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110032" w14:textId="4D9891DE" w:rsidR="00DA377D" w:rsidRPr="00A567F2" w:rsidRDefault="00A3366C" w:rsidP="00DA377D">
      <w:pPr>
        <w:spacing w:after="0" w:line="240" w:lineRule="auto"/>
        <w:jc w:val="center"/>
        <w:rPr>
          <w:b/>
          <w:szCs w:val="28"/>
        </w:rPr>
      </w:pPr>
      <w:r>
        <w:rPr>
          <w:b/>
          <w:spacing w:val="-4"/>
          <w:szCs w:val="28"/>
          <w:lang w:eastAsia="ru-RU"/>
        </w:rPr>
        <w:t>Тренировочный</w:t>
      </w:r>
      <w:r>
        <w:rPr>
          <w:b/>
          <w:spacing w:val="-4"/>
          <w:szCs w:val="28"/>
          <w:lang w:eastAsia="ru-RU"/>
        </w:rPr>
        <w:tab/>
        <w:t>в</w:t>
      </w:r>
      <w:r w:rsidR="00EC28DC" w:rsidRPr="00A567F2">
        <w:rPr>
          <w:b/>
          <w:spacing w:val="-4"/>
          <w:szCs w:val="28"/>
          <w:lang w:eastAsia="ru-RU"/>
        </w:rPr>
        <w:t>ариан</w:t>
      </w:r>
      <w:r w:rsidR="00EC28DC" w:rsidRPr="00A3366C">
        <w:rPr>
          <w:b/>
          <w:spacing w:val="-4"/>
          <w:szCs w:val="28"/>
          <w:lang w:eastAsia="ru-RU"/>
        </w:rPr>
        <w:t>т</w:t>
      </w:r>
      <w:r w:rsidRPr="00A3366C">
        <w:rPr>
          <w:b/>
          <w:spacing w:val="-4"/>
          <w:szCs w:val="28"/>
          <w:lang w:eastAsia="ru-RU"/>
        </w:rPr>
        <w:t xml:space="preserve"> </w:t>
      </w:r>
      <w:r w:rsidR="00F46FBB" w:rsidRPr="00A3366C">
        <w:rPr>
          <w:b/>
          <w:spacing w:val="-4"/>
          <w:szCs w:val="28"/>
          <w:lang w:eastAsia="ru-RU"/>
        </w:rPr>
        <w:t>3</w:t>
      </w:r>
    </w:p>
    <w:p w14:paraId="1A412B80" w14:textId="77777777" w:rsidR="00264E52" w:rsidRPr="00A567F2" w:rsidRDefault="00264E52" w:rsidP="00C604D0">
      <w:pPr>
        <w:spacing w:after="0" w:line="240" w:lineRule="auto"/>
        <w:jc w:val="center"/>
        <w:rPr>
          <w:b/>
          <w:szCs w:val="28"/>
          <w:lang w:eastAsia="ru-RU"/>
        </w:rPr>
      </w:pPr>
      <w:r w:rsidRPr="00A567F2">
        <w:rPr>
          <w:b/>
          <w:szCs w:val="28"/>
          <w:lang w:eastAsia="ru-RU"/>
        </w:rPr>
        <w:t>Инструкция по выполнению работы</w:t>
      </w:r>
    </w:p>
    <w:p w14:paraId="512E7CDB" w14:textId="77777777" w:rsidR="00264E52" w:rsidRPr="00A567F2" w:rsidRDefault="00264E52" w:rsidP="002C2EC4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t xml:space="preserve">Для выполнения экзаменационной работы по физике отводится 3 часа </w:t>
      </w:r>
      <w:r w:rsidRPr="00A567F2">
        <w:rPr>
          <w:szCs w:val="28"/>
          <w:lang w:eastAsia="ru-RU"/>
        </w:rPr>
        <w:br/>
        <w:t xml:space="preserve">55 минут (235 минут). Работа состоит из двух частей, включающих в себя </w:t>
      </w:r>
      <w:r w:rsidR="005A4745" w:rsidRPr="00A567F2">
        <w:rPr>
          <w:szCs w:val="28"/>
          <w:lang w:eastAsia="ru-RU"/>
        </w:rPr>
        <w:t>26</w:t>
      </w:r>
      <w:r w:rsidRPr="00A567F2">
        <w:rPr>
          <w:szCs w:val="28"/>
          <w:lang w:eastAsia="ru-RU"/>
        </w:rPr>
        <w:t> заданий.</w:t>
      </w:r>
    </w:p>
    <w:p w14:paraId="7F78AF9A" w14:textId="77777777" w:rsidR="00264E52" w:rsidRPr="00A567F2" w:rsidRDefault="00264E52" w:rsidP="00D94EB0">
      <w:pPr>
        <w:framePr w:w="499" w:vSpace="45" w:wrap="around" w:vAnchor="text" w:hAnchor="page" w:x="11131" w:y="1407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bookmarkStart w:id="0" w:name="OLE_LINK2"/>
      <w:r w:rsidRPr="00A567F2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A567F2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bookmarkEnd w:id="0"/>
    <w:p w14:paraId="53F5A32D" w14:textId="77777777" w:rsidR="00264E52" w:rsidRPr="00A567F2" w:rsidRDefault="00264E52" w:rsidP="00FF08FF">
      <w:pPr>
        <w:framePr w:w="629" w:hSpace="170" w:wrap="around" w:vAnchor="text" w:hAnchor="page" w:x="437" w:y="1377" w:anchorLock="1"/>
        <w:spacing w:after="0" w:line="240" w:lineRule="auto"/>
        <w:jc w:val="center"/>
        <w:rPr>
          <w:color w:val="999999"/>
          <w:sz w:val="4"/>
          <w:szCs w:val="4"/>
          <w:lang w:eastAsia="ru-RU"/>
        </w:rPr>
      </w:pPr>
      <w:r w:rsidRPr="00A567F2">
        <w:rPr>
          <w:rFonts w:ascii="Arial Narrow" w:hAnsi="Arial Narrow"/>
          <w:b/>
          <w:color w:val="999999"/>
          <w:sz w:val="24"/>
          <w:szCs w:val="28"/>
          <w:lang w:eastAsia="ru-RU"/>
        </w:rPr>
        <w:t>КИМ</w:t>
      </w:r>
      <w:r w:rsidRPr="00A567F2">
        <w:rPr>
          <w:rFonts w:ascii="Agency FB" w:hAnsi="Agency FB"/>
          <w:b/>
          <w:color w:val="999999"/>
          <w:sz w:val="24"/>
          <w:szCs w:val="28"/>
          <w:lang w:eastAsia="ru-RU"/>
        </w:rPr>
        <w:br/>
      </w:r>
    </w:p>
    <w:p w14:paraId="1181D57C" w14:textId="77777777" w:rsidR="00264E52" w:rsidRPr="00A567F2" w:rsidRDefault="00264E52" w:rsidP="002C2EC4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t xml:space="preserve">В заданиях </w:t>
      </w:r>
      <w:r w:rsidR="00410133" w:rsidRPr="00A567F2">
        <w:rPr>
          <w:szCs w:val="28"/>
          <w:lang w:eastAsia="ru-RU"/>
        </w:rPr>
        <w:t>1</w:t>
      </w:r>
      <w:r w:rsidRPr="00A567F2">
        <w:rPr>
          <w:szCs w:val="28"/>
          <w:lang w:eastAsia="ru-RU"/>
        </w:rPr>
        <w:t>–</w:t>
      </w:r>
      <w:r w:rsidR="004842F4" w:rsidRPr="00A567F2">
        <w:rPr>
          <w:szCs w:val="28"/>
          <w:lang w:eastAsia="ru-RU"/>
        </w:rPr>
        <w:t>4</w:t>
      </w:r>
      <w:r w:rsidR="00BC39EA" w:rsidRPr="00A567F2">
        <w:rPr>
          <w:szCs w:val="28"/>
          <w:lang w:eastAsia="ru-RU"/>
        </w:rPr>
        <w:t xml:space="preserve">, </w:t>
      </w:r>
      <w:r w:rsidR="00410133" w:rsidRPr="00A567F2">
        <w:rPr>
          <w:szCs w:val="28"/>
          <w:lang w:eastAsia="ru-RU"/>
        </w:rPr>
        <w:t>7</w:t>
      </w:r>
      <w:r w:rsidR="00D00AA4" w:rsidRPr="00A567F2">
        <w:rPr>
          <w:szCs w:val="28"/>
          <w:lang w:eastAsia="ru-RU"/>
        </w:rPr>
        <w:t>, 8</w:t>
      </w:r>
      <w:r w:rsidR="00BC39EA" w:rsidRPr="00A567F2">
        <w:rPr>
          <w:szCs w:val="28"/>
          <w:lang w:eastAsia="ru-RU"/>
        </w:rPr>
        <w:t>, 1</w:t>
      </w:r>
      <w:r w:rsidR="00D00AA4" w:rsidRPr="00A567F2">
        <w:rPr>
          <w:szCs w:val="28"/>
          <w:lang w:eastAsia="ru-RU"/>
        </w:rPr>
        <w:t>1</w:t>
      </w:r>
      <w:r w:rsidR="00BC39EA" w:rsidRPr="00A567F2">
        <w:rPr>
          <w:szCs w:val="28"/>
          <w:lang w:eastAsia="ru-RU"/>
        </w:rPr>
        <w:t>–1</w:t>
      </w:r>
      <w:r w:rsidR="00D00AA4" w:rsidRPr="00A567F2">
        <w:rPr>
          <w:szCs w:val="28"/>
          <w:lang w:eastAsia="ru-RU"/>
        </w:rPr>
        <w:t>3</w:t>
      </w:r>
      <w:r w:rsidRPr="00A567F2">
        <w:rPr>
          <w:szCs w:val="28"/>
          <w:lang w:eastAsia="ru-RU"/>
        </w:rPr>
        <w:t xml:space="preserve"> и </w:t>
      </w:r>
      <w:r w:rsidR="00410133" w:rsidRPr="00A567F2">
        <w:rPr>
          <w:szCs w:val="28"/>
          <w:lang w:eastAsia="ru-RU"/>
        </w:rPr>
        <w:t>1</w:t>
      </w:r>
      <w:r w:rsidR="00D00AA4" w:rsidRPr="00A567F2">
        <w:rPr>
          <w:szCs w:val="28"/>
          <w:lang w:eastAsia="ru-RU"/>
        </w:rPr>
        <w:t>6</w:t>
      </w:r>
      <w:r w:rsidRPr="00A567F2">
        <w:rPr>
          <w:szCs w:val="28"/>
          <w:lang w:eastAsia="ru-RU"/>
        </w:rPr>
        <w:t xml:space="preserve"> ответом является целое число или конечная десятичная дробь. Ответ запишите в поле ответа в тексте работы, </w:t>
      </w:r>
      <w:r w:rsidRPr="00A567F2">
        <w:rPr>
          <w:szCs w:val="28"/>
          <w:lang w:eastAsia="ru-RU"/>
        </w:rPr>
        <w:br/>
        <w:t xml:space="preserve">а затем перенесите по приведённому ниже </w:t>
      </w:r>
      <w:r w:rsidRPr="00A567F2">
        <w:rPr>
          <w:szCs w:val="28"/>
          <w:u w:val="single"/>
          <w:lang w:eastAsia="ru-RU"/>
        </w:rPr>
        <w:t>образцу</w:t>
      </w:r>
      <w:r w:rsidRPr="00A567F2">
        <w:rPr>
          <w:szCs w:val="28"/>
          <w:lang w:eastAsia="ru-RU"/>
        </w:rPr>
        <w:t xml:space="preserve"> в бланк ответа № 1. Единицы измерения физических величин писать не нужно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264E52" w:rsidRPr="00A567F2" w14:paraId="312E1892" w14:textId="77777777" w:rsidTr="00FF08FF">
        <w:tc>
          <w:tcPr>
            <w:tcW w:w="3384" w:type="dxa"/>
          </w:tcPr>
          <w:p w14:paraId="3CE7AB3F" w14:textId="77777777" w:rsidR="00264E52" w:rsidRPr="00A567F2" w:rsidRDefault="00264E52" w:rsidP="00C604D0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A567F2">
              <w:rPr>
                <w:szCs w:val="28"/>
                <w:lang w:eastAsia="ru-RU"/>
              </w:rPr>
              <w:t xml:space="preserve">Ответ: </w:t>
            </w:r>
            <w:r w:rsidRPr="00A567F2">
              <w:rPr>
                <w:szCs w:val="28"/>
                <w:u w:val="single"/>
                <w:lang w:eastAsia="ru-RU"/>
              </w:rPr>
              <w:t>     </w:t>
            </w:r>
            <w:r w:rsidRPr="00A567F2">
              <w:rPr>
                <w:rFonts w:ascii="Comic Sans MS" w:eastAsia="Adobe Fan Heiti Std B" w:hAnsi="Comic Sans MS" w:cs="Shruti"/>
                <w:sz w:val="36"/>
                <w:szCs w:val="36"/>
                <w:u w:val="single"/>
                <w:lang w:eastAsia="ru-RU"/>
              </w:rPr>
              <w:t>–2,5</w:t>
            </w:r>
            <w:r w:rsidRPr="00A567F2">
              <w:rPr>
                <w:rFonts w:eastAsia="Adobe Fan Heiti Std B" w:cs="Shruti"/>
                <w:i/>
                <w:sz w:val="36"/>
                <w:szCs w:val="36"/>
                <w:u w:val="single"/>
                <w:lang w:eastAsia="ru-RU"/>
              </w:rPr>
              <w:t>      </w:t>
            </w:r>
            <w:r w:rsidRPr="00A567F2">
              <w:rPr>
                <w:rFonts w:eastAsia="Adobe Fan Heiti Std B" w:cs="Shruti"/>
                <w:i/>
                <w:sz w:val="36"/>
                <w:szCs w:val="36"/>
                <w:lang w:eastAsia="ru-RU"/>
              </w:rPr>
              <w:t xml:space="preserve"> </w:t>
            </w:r>
            <w:r w:rsidRPr="00A567F2">
              <w:rPr>
                <w:rFonts w:eastAsia="Adobe Fan Heiti Std B" w:cs="Shruti"/>
                <w:szCs w:val="28"/>
                <w:lang w:eastAsia="ru-RU"/>
              </w:rPr>
              <w:t>м/с</w:t>
            </w:r>
            <w:r w:rsidRPr="00A567F2">
              <w:rPr>
                <w:rFonts w:eastAsia="Adobe Fan Heiti Std B" w:cs="Shruti"/>
                <w:szCs w:val="28"/>
                <w:vertAlign w:val="superscript"/>
                <w:lang w:eastAsia="ru-RU"/>
              </w:rPr>
              <w:t>2</w:t>
            </w:r>
            <w:r w:rsidRPr="00A567F2">
              <w:rPr>
                <w:rFonts w:eastAsia="Adobe Fan Heiti Std B" w:cs="Shruti"/>
                <w:i/>
                <w:sz w:val="36"/>
                <w:szCs w:val="36"/>
                <w:lang w:eastAsia="ru-RU"/>
              </w:rPr>
              <w:t>.</w:t>
            </w:r>
          </w:p>
        </w:tc>
        <w:tc>
          <w:tcPr>
            <w:tcW w:w="6117" w:type="dxa"/>
          </w:tcPr>
          <w:p w14:paraId="1EA16861" w14:textId="77777777" w:rsidR="00264E52" w:rsidRPr="00A567F2" w:rsidRDefault="009D4570" w:rsidP="00C604D0">
            <w:pPr>
              <w:spacing w:after="0" w:line="240" w:lineRule="auto"/>
              <w:jc w:val="right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48C3963" wp14:editId="62823BAB">
                  <wp:extent cx="3289300" cy="327660"/>
                  <wp:effectExtent l="0" t="0" r="635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29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300" cy="3276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716FE1" w14:textId="77777777" w:rsidR="00FF08FF" w:rsidRPr="00A567F2" w:rsidRDefault="00FF08FF" w:rsidP="00FF08FF">
      <w:pPr>
        <w:framePr w:w="629" w:hSpace="170" w:wrap="around" w:vAnchor="text" w:hAnchor="page" w:x="437" w:y="1379" w:anchorLock="1"/>
        <w:spacing w:after="0" w:line="240" w:lineRule="auto"/>
        <w:jc w:val="center"/>
        <w:rPr>
          <w:color w:val="999999"/>
          <w:sz w:val="4"/>
          <w:szCs w:val="4"/>
          <w:lang w:eastAsia="ru-RU"/>
        </w:rPr>
      </w:pPr>
      <w:r w:rsidRPr="00A567F2">
        <w:rPr>
          <w:rFonts w:ascii="Arial Narrow" w:hAnsi="Arial Narrow"/>
          <w:b/>
          <w:color w:val="999999"/>
          <w:sz w:val="24"/>
          <w:szCs w:val="28"/>
          <w:lang w:eastAsia="ru-RU"/>
        </w:rPr>
        <w:t>КИМ</w:t>
      </w:r>
      <w:r w:rsidRPr="00A567F2">
        <w:rPr>
          <w:rFonts w:ascii="Agency FB" w:hAnsi="Agency FB"/>
          <w:b/>
          <w:color w:val="999999"/>
          <w:sz w:val="24"/>
          <w:szCs w:val="28"/>
          <w:lang w:eastAsia="ru-RU"/>
        </w:rPr>
        <w:br/>
      </w:r>
    </w:p>
    <w:p w14:paraId="2ADDF896" w14:textId="77777777" w:rsidR="00264E52" w:rsidRPr="00A567F2" w:rsidRDefault="00264E52" w:rsidP="002C2EC4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t xml:space="preserve">Ответом к заданиям </w:t>
      </w:r>
      <w:r w:rsidR="00D00AA4" w:rsidRPr="00A567F2">
        <w:rPr>
          <w:szCs w:val="28"/>
          <w:lang w:eastAsia="ru-RU"/>
        </w:rPr>
        <w:t>5</w:t>
      </w:r>
      <w:r w:rsidRPr="00A567F2">
        <w:rPr>
          <w:szCs w:val="28"/>
          <w:lang w:eastAsia="ru-RU"/>
        </w:rPr>
        <w:t>,</w:t>
      </w:r>
      <w:r w:rsidR="00D00AA4" w:rsidRPr="00A567F2">
        <w:rPr>
          <w:szCs w:val="28"/>
          <w:lang w:eastAsia="ru-RU"/>
        </w:rPr>
        <w:t xml:space="preserve"> 6,</w:t>
      </w:r>
      <w:r w:rsidRPr="00A567F2">
        <w:rPr>
          <w:szCs w:val="28"/>
          <w:lang w:eastAsia="ru-RU"/>
        </w:rPr>
        <w:t xml:space="preserve"> </w:t>
      </w:r>
      <w:r w:rsidR="00D00AA4" w:rsidRPr="00A567F2">
        <w:rPr>
          <w:szCs w:val="28"/>
          <w:lang w:eastAsia="ru-RU"/>
        </w:rPr>
        <w:t xml:space="preserve">9, </w:t>
      </w:r>
      <w:r w:rsidR="00BC39EA" w:rsidRPr="00A567F2">
        <w:rPr>
          <w:szCs w:val="28"/>
          <w:lang w:eastAsia="ru-RU"/>
        </w:rPr>
        <w:t>1</w:t>
      </w:r>
      <w:r w:rsidR="00410133" w:rsidRPr="00A567F2">
        <w:rPr>
          <w:szCs w:val="28"/>
          <w:lang w:eastAsia="ru-RU"/>
        </w:rPr>
        <w:t>0</w:t>
      </w:r>
      <w:r w:rsidR="00BC39EA" w:rsidRPr="00A567F2">
        <w:rPr>
          <w:szCs w:val="28"/>
          <w:lang w:eastAsia="ru-RU"/>
        </w:rPr>
        <w:t>, 1</w:t>
      </w:r>
      <w:r w:rsidR="00D00AA4" w:rsidRPr="00A567F2">
        <w:rPr>
          <w:szCs w:val="28"/>
          <w:lang w:eastAsia="ru-RU"/>
        </w:rPr>
        <w:t>4</w:t>
      </w:r>
      <w:r w:rsidR="00BC39EA" w:rsidRPr="00A567F2">
        <w:rPr>
          <w:szCs w:val="28"/>
          <w:lang w:eastAsia="ru-RU"/>
        </w:rPr>
        <w:t xml:space="preserve">, </w:t>
      </w:r>
      <w:r w:rsidR="00D00AA4" w:rsidRPr="00A567F2">
        <w:rPr>
          <w:szCs w:val="28"/>
          <w:lang w:eastAsia="ru-RU"/>
        </w:rPr>
        <w:t>15</w:t>
      </w:r>
      <w:r w:rsidR="009001F4" w:rsidRPr="00A567F2">
        <w:rPr>
          <w:szCs w:val="28"/>
          <w:lang w:eastAsia="ru-RU"/>
        </w:rPr>
        <w:t xml:space="preserve">, </w:t>
      </w:r>
      <w:r w:rsidR="00D00AA4" w:rsidRPr="00A567F2">
        <w:rPr>
          <w:szCs w:val="28"/>
          <w:lang w:eastAsia="ru-RU"/>
        </w:rPr>
        <w:t>17</w:t>
      </w:r>
      <w:r w:rsidR="00410133" w:rsidRPr="00A567F2">
        <w:rPr>
          <w:szCs w:val="28"/>
          <w:lang w:eastAsia="ru-RU"/>
        </w:rPr>
        <w:t xml:space="preserve">, </w:t>
      </w:r>
      <w:r w:rsidR="00D00AA4" w:rsidRPr="00A567F2">
        <w:rPr>
          <w:szCs w:val="28"/>
          <w:lang w:eastAsia="ru-RU"/>
        </w:rPr>
        <w:t>18</w:t>
      </w:r>
      <w:r w:rsidR="00410133" w:rsidRPr="00A567F2">
        <w:rPr>
          <w:szCs w:val="28"/>
          <w:lang w:eastAsia="ru-RU"/>
        </w:rPr>
        <w:t xml:space="preserve"> и</w:t>
      </w:r>
      <w:r w:rsidR="00BC39EA" w:rsidRPr="00A567F2">
        <w:rPr>
          <w:szCs w:val="28"/>
          <w:lang w:eastAsia="ru-RU"/>
        </w:rPr>
        <w:t xml:space="preserve"> 2</w:t>
      </w:r>
      <w:r w:rsidR="00D00AA4" w:rsidRPr="00A567F2">
        <w:rPr>
          <w:szCs w:val="28"/>
          <w:lang w:eastAsia="ru-RU"/>
        </w:rPr>
        <w:t>0</w:t>
      </w:r>
      <w:r w:rsidRPr="00A567F2">
        <w:rPr>
          <w:szCs w:val="28"/>
          <w:lang w:eastAsia="ru-RU"/>
        </w:rPr>
        <w:t xml:space="preserve"> является последовательность цифр. </w:t>
      </w:r>
      <w:r w:rsidR="00A7242A" w:rsidRPr="00A567F2">
        <w:rPr>
          <w:szCs w:val="28"/>
          <w:lang w:eastAsia="ru-RU"/>
        </w:rPr>
        <w:t xml:space="preserve">В заданиях 5, 9, 14 и 18 предполагается два или три верных ответа. </w:t>
      </w:r>
      <w:r w:rsidRPr="00A567F2">
        <w:rPr>
          <w:szCs w:val="28"/>
          <w:lang w:eastAsia="ru-RU"/>
        </w:rPr>
        <w:t xml:space="preserve">Ответ запишите в поле ответа в тексте работы, </w:t>
      </w:r>
      <w:r w:rsidR="00B526B4" w:rsidRPr="00A567F2">
        <w:rPr>
          <w:szCs w:val="28"/>
          <w:lang w:eastAsia="ru-RU"/>
        </w:rPr>
        <w:t>а </w:t>
      </w:r>
      <w:r w:rsidRPr="00A567F2">
        <w:rPr>
          <w:szCs w:val="28"/>
          <w:lang w:eastAsia="ru-RU"/>
        </w:rPr>
        <w:t xml:space="preserve">затем перенесите по приведённому ниже </w:t>
      </w:r>
      <w:r w:rsidRPr="00A567F2">
        <w:rPr>
          <w:szCs w:val="28"/>
          <w:u w:val="single"/>
          <w:lang w:eastAsia="ru-RU"/>
        </w:rPr>
        <w:t>образцу</w:t>
      </w:r>
      <w:r w:rsidRPr="00A567F2">
        <w:rPr>
          <w:szCs w:val="28"/>
          <w:lang w:eastAsia="ru-RU"/>
        </w:rPr>
        <w:t xml:space="preserve"> без пробелов, запятых </w:t>
      </w:r>
      <w:r w:rsidR="00B526B4" w:rsidRPr="00A567F2">
        <w:rPr>
          <w:szCs w:val="28"/>
          <w:lang w:eastAsia="ru-RU"/>
        </w:rPr>
        <w:t>и </w:t>
      </w:r>
      <w:r w:rsidRPr="00A567F2">
        <w:rPr>
          <w:szCs w:val="28"/>
          <w:lang w:eastAsia="ru-RU"/>
        </w:rPr>
        <w:t>других дополнительных символов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264E52" w:rsidRPr="00A567F2" w14:paraId="05F388B0" w14:textId="77777777" w:rsidTr="00D805DE">
        <w:trPr>
          <w:trHeight w:val="945"/>
        </w:trPr>
        <w:tc>
          <w:tcPr>
            <w:tcW w:w="3384" w:type="dxa"/>
          </w:tcPr>
          <w:p w14:paraId="209650E9" w14:textId="77777777" w:rsidR="00264E52" w:rsidRPr="00A567F2" w:rsidRDefault="00264E52" w:rsidP="00C604D0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000" w:firstRow="0" w:lastRow="0" w:firstColumn="0" w:lastColumn="0" w:noHBand="0" w:noVBand="0"/>
            </w:tblPr>
            <w:tblGrid>
              <w:gridCol w:w="905"/>
              <w:gridCol w:w="444"/>
              <w:gridCol w:w="444"/>
            </w:tblGrid>
            <w:tr w:rsidR="00264E52" w:rsidRPr="00A567F2" w14:paraId="73E50A09" w14:textId="77777777" w:rsidTr="00B25A9C">
              <w:tc>
                <w:tcPr>
                  <w:tcW w:w="905" w:type="dxa"/>
                  <w:vMerge w:val="restart"/>
                  <w:tcBorders>
                    <w:right w:val="single" w:sz="4" w:space="0" w:color="auto"/>
                  </w:tcBorders>
                  <w:vAlign w:val="center"/>
                </w:tcPr>
                <w:p w14:paraId="41AAB9E2" w14:textId="77777777" w:rsidR="00264E52" w:rsidRPr="00A567F2" w:rsidRDefault="00264E52" w:rsidP="00C604D0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 w:rsidRPr="00A567F2">
                    <w:rPr>
                      <w:szCs w:val="28"/>
                      <w:lang w:eastAsia="ru-RU"/>
                    </w:rPr>
                    <w:t>Ответ: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4DA9F8A1" w14:textId="77777777" w:rsidR="00264E52" w:rsidRPr="00A567F2" w:rsidRDefault="00264E52" w:rsidP="00C604D0">
                  <w:pPr>
                    <w:spacing w:after="0" w:line="240" w:lineRule="auto"/>
                    <w:jc w:val="center"/>
                    <w:rPr>
                      <w:szCs w:val="28"/>
                      <w:lang w:eastAsia="ru-RU"/>
                    </w:rPr>
                  </w:pPr>
                  <w:r w:rsidRPr="00A567F2">
                    <w:rPr>
                      <w:szCs w:val="28"/>
                      <w:lang w:eastAsia="ru-RU"/>
                    </w:rPr>
                    <w:t>А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0CB4170D" w14:textId="77777777" w:rsidR="00264E52" w:rsidRPr="00A567F2" w:rsidRDefault="00264E52" w:rsidP="00C604D0">
                  <w:pPr>
                    <w:spacing w:after="0" w:line="240" w:lineRule="auto"/>
                    <w:jc w:val="center"/>
                    <w:rPr>
                      <w:szCs w:val="28"/>
                      <w:lang w:eastAsia="ru-RU"/>
                    </w:rPr>
                  </w:pPr>
                  <w:r w:rsidRPr="00A567F2">
                    <w:rPr>
                      <w:szCs w:val="28"/>
                      <w:lang w:eastAsia="ru-RU"/>
                    </w:rPr>
                    <w:t>Б</w:t>
                  </w:r>
                </w:p>
              </w:tc>
            </w:tr>
            <w:tr w:rsidR="00264E52" w:rsidRPr="00A567F2" w14:paraId="0D392875" w14:textId="77777777" w:rsidTr="00B25A9C">
              <w:trPr>
                <w:trHeight w:val="547"/>
              </w:trPr>
              <w:tc>
                <w:tcPr>
                  <w:tcW w:w="905" w:type="dxa"/>
                  <w:vMerge/>
                  <w:tcBorders>
                    <w:right w:val="single" w:sz="4" w:space="0" w:color="auto"/>
                  </w:tcBorders>
                  <w:vAlign w:val="center"/>
                </w:tcPr>
                <w:p w14:paraId="34BF03F1" w14:textId="77777777" w:rsidR="00264E52" w:rsidRPr="00A567F2" w:rsidRDefault="00264E52" w:rsidP="00C604D0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F06F404" w14:textId="77777777" w:rsidR="00264E52" w:rsidRPr="00A567F2" w:rsidRDefault="00264E52" w:rsidP="00C604D0">
                  <w:pPr>
                    <w:spacing w:after="0" w:line="240" w:lineRule="auto"/>
                    <w:jc w:val="center"/>
                    <w:rPr>
                      <w:rFonts w:eastAsia="Adobe Fan Heiti Std B" w:cs="Shruti"/>
                      <w:sz w:val="8"/>
                      <w:szCs w:val="8"/>
                      <w:lang w:eastAsia="ru-RU"/>
                    </w:rPr>
                  </w:pPr>
                </w:p>
                <w:p w14:paraId="68CC1185" w14:textId="77777777" w:rsidR="00264E52" w:rsidRPr="00A567F2" w:rsidRDefault="00264E52" w:rsidP="00C604D0">
                  <w:pPr>
                    <w:spacing w:after="0" w:line="240" w:lineRule="auto"/>
                    <w:jc w:val="center"/>
                    <w:rPr>
                      <w:rFonts w:ascii="Comic Sans MS" w:hAnsi="Comic Sans MS"/>
                      <w:sz w:val="36"/>
                      <w:szCs w:val="36"/>
                      <w:lang w:eastAsia="ru-RU"/>
                    </w:rPr>
                  </w:pPr>
                  <w:r w:rsidRPr="00A567F2">
                    <w:rPr>
                      <w:rFonts w:ascii="Comic Sans MS" w:hAnsi="Comic Sans MS"/>
                      <w:sz w:val="36"/>
                      <w:szCs w:val="36"/>
                      <w:lang w:eastAsia="ru-RU"/>
                    </w:rPr>
                    <w:t>4</w:t>
                  </w:r>
                </w:p>
              </w:tc>
              <w:tc>
                <w:tcPr>
                  <w:tcW w:w="44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7C913DF" w14:textId="77777777" w:rsidR="00264E52" w:rsidRPr="00A567F2" w:rsidRDefault="00264E52" w:rsidP="00C604D0">
                  <w:pPr>
                    <w:spacing w:after="0" w:line="240" w:lineRule="auto"/>
                    <w:jc w:val="center"/>
                    <w:rPr>
                      <w:rFonts w:eastAsia="Adobe Fan Heiti Std B" w:cs="Shruti"/>
                      <w:sz w:val="8"/>
                      <w:szCs w:val="8"/>
                      <w:lang w:eastAsia="ru-RU"/>
                    </w:rPr>
                  </w:pPr>
                </w:p>
                <w:p w14:paraId="780C5C2D" w14:textId="77777777" w:rsidR="00264E52" w:rsidRPr="00A567F2" w:rsidRDefault="00264E52" w:rsidP="00C604D0">
                  <w:pPr>
                    <w:spacing w:after="0" w:line="240" w:lineRule="auto"/>
                    <w:jc w:val="center"/>
                    <w:rPr>
                      <w:rFonts w:ascii="Comic Sans MS" w:hAnsi="Comic Sans MS"/>
                      <w:sz w:val="36"/>
                      <w:szCs w:val="36"/>
                      <w:lang w:eastAsia="ru-RU"/>
                    </w:rPr>
                  </w:pPr>
                  <w:r w:rsidRPr="00A567F2">
                    <w:rPr>
                      <w:rFonts w:ascii="Comic Sans MS" w:eastAsia="Adobe Fan Heiti Std B" w:hAnsi="Comic Sans MS"/>
                      <w:sz w:val="36"/>
                      <w:szCs w:val="36"/>
                      <w:lang w:eastAsia="ru-RU"/>
                    </w:rPr>
                    <w:t>1</w:t>
                  </w:r>
                </w:p>
              </w:tc>
            </w:tr>
          </w:tbl>
          <w:p w14:paraId="64D1B897" w14:textId="77777777" w:rsidR="00264E52" w:rsidRPr="00A567F2" w:rsidRDefault="00264E52" w:rsidP="00C604D0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</w:tc>
        <w:tc>
          <w:tcPr>
            <w:tcW w:w="6117" w:type="dxa"/>
          </w:tcPr>
          <w:p w14:paraId="5CA35983" w14:textId="77777777" w:rsidR="00264E52" w:rsidRPr="00A567F2" w:rsidRDefault="00264E52" w:rsidP="00C604D0">
            <w:pPr>
              <w:spacing w:after="0" w:line="240" w:lineRule="auto"/>
              <w:ind w:left="-96"/>
              <w:jc w:val="both"/>
              <w:rPr>
                <w:szCs w:val="28"/>
                <w:lang w:eastAsia="ru-RU"/>
              </w:rPr>
            </w:pPr>
          </w:p>
          <w:p w14:paraId="01ADDC92" w14:textId="77777777" w:rsidR="00264E52" w:rsidRPr="00A567F2" w:rsidRDefault="009D4570" w:rsidP="00C604D0">
            <w:pPr>
              <w:spacing w:after="0" w:line="240" w:lineRule="auto"/>
              <w:jc w:val="right"/>
              <w:rPr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37EB82" wp14:editId="3152B2A5">
                  <wp:extent cx="3453130" cy="327660"/>
                  <wp:effectExtent l="0" t="0" r="0" b="0"/>
                  <wp:docPr id="2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7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53130" cy="3276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ACF6B87" w14:textId="77777777" w:rsidR="00FF08FF" w:rsidRPr="00A567F2" w:rsidRDefault="00FF08FF" w:rsidP="00560480">
      <w:pPr>
        <w:framePr w:w="499" w:vSpace="45" w:wrap="around" w:vAnchor="text" w:hAnchor="page" w:x="11161" w:y="-505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r w:rsidRPr="00A567F2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A567F2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p w14:paraId="325D1597" w14:textId="77777777" w:rsidR="00FF08FF" w:rsidRPr="00A567F2" w:rsidRDefault="00FF08FF" w:rsidP="00D94EB0">
      <w:pPr>
        <w:framePr w:w="499" w:vSpace="45" w:wrap="around" w:vAnchor="text" w:hAnchor="page" w:x="11146" w:y="1463" w:anchorLock="1"/>
        <w:spacing w:after="0" w:line="240" w:lineRule="auto"/>
        <w:jc w:val="center"/>
        <w:rPr>
          <w:rFonts w:ascii="Agency FB" w:hAnsi="Agency FB"/>
          <w:b/>
          <w:color w:val="999999"/>
          <w:sz w:val="2"/>
          <w:szCs w:val="2"/>
          <w:lang w:eastAsia="ru-RU"/>
        </w:rPr>
      </w:pPr>
      <w:r w:rsidRPr="00A567F2">
        <w:rPr>
          <w:rFonts w:ascii="Arial Narrow" w:hAnsi="Arial Narrow"/>
          <w:b/>
          <w:color w:val="999999"/>
          <w:sz w:val="20"/>
          <w:szCs w:val="20"/>
          <w:lang w:eastAsia="ru-RU"/>
        </w:rPr>
        <w:t>Бланк</w:t>
      </w:r>
      <w:r w:rsidRPr="00A567F2">
        <w:rPr>
          <w:rFonts w:ascii="Agency FB" w:hAnsi="Agency FB"/>
          <w:b/>
          <w:color w:val="999999"/>
          <w:sz w:val="20"/>
          <w:szCs w:val="20"/>
          <w:lang w:eastAsia="ru-RU"/>
        </w:rPr>
        <w:br/>
      </w:r>
    </w:p>
    <w:p w14:paraId="381220A4" w14:textId="77777777" w:rsidR="00FF08FF" w:rsidRPr="00A567F2" w:rsidRDefault="00FF08FF" w:rsidP="00FF08FF">
      <w:pPr>
        <w:framePr w:w="629" w:hSpace="170" w:wrap="around" w:vAnchor="text" w:hAnchor="page" w:x="437" w:y="1462" w:anchorLock="1"/>
        <w:spacing w:after="0" w:line="240" w:lineRule="auto"/>
        <w:jc w:val="center"/>
        <w:rPr>
          <w:color w:val="999999"/>
          <w:sz w:val="4"/>
          <w:szCs w:val="4"/>
          <w:lang w:eastAsia="ru-RU"/>
        </w:rPr>
      </w:pPr>
      <w:r w:rsidRPr="00A567F2">
        <w:rPr>
          <w:rFonts w:ascii="Arial Narrow" w:hAnsi="Arial Narrow"/>
          <w:b/>
          <w:color w:val="999999"/>
          <w:sz w:val="24"/>
          <w:szCs w:val="28"/>
          <w:lang w:eastAsia="ru-RU"/>
        </w:rPr>
        <w:t>КИМ</w:t>
      </w:r>
      <w:r w:rsidRPr="00A567F2">
        <w:rPr>
          <w:rFonts w:ascii="Agency FB" w:hAnsi="Agency FB"/>
          <w:b/>
          <w:color w:val="999999"/>
          <w:sz w:val="24"/>
          <w:szCs w:val="28"/>
          <w:lang w:eastAsia="ru-RU"/>
        </w:rPr>
        <w:br/>
      </w:r>
    </w:p>
    <w:p w14:paraId="2A7B04CD" w14:textId="77777777" w:rsidR="00A646CE" w:rsidRPr="00A567F2" w:rsidRDefault="00A646CE" w:rsidP="002C2EC4">
      <w:pPr>
        <w:ind w:firstLine="709"/>
        <w:jc w:val="both"/>
      </w:pPr>
      <w:r w:rsidRPr="00A567F2">
        <w:t xml:space="preserve">Ответом к заданию </w:t>
      </w:r>
      <w:r w:rsidR="00D00AA4" w:rsidRPr="00A567F2">
        <w:t>19</w:t>
      </w:r>
      <w:r w:rsidRPr="00A567F2">
        <w:t xml:space="preserve"> являются два числа. Ответ запишите в поле ответа в тексте работы, а затем перенесите по приведённ</w:t>
      </w:r>
      <w:r w:rsidR="00BC39EA" w:rsidRPr="00A567F2">
        <w:t>о</w:t>
      </w:r>
      <w:r w:rsidRPr="00A567F2">
        <w:t>м</w:t>
      </w:r>
      <w:r w:rsidR="00BC39EA" w:rsidRPr="00A567F2">
        <w:t>у</w:t>
      </w:r>
      <w:r w:rsidRPr="00A567F2">
        <w:t xml:space="preserve"> ниже </w:t>
      </w:r>
      <w:r w:rsidRPr="00A567F2">
        <w:rPr>
          <w:u w:val="single"/>
        </w:rPr>
        <w:t>образц</w:t>
      </w:r>
      <w:r w:rsidR="00BC39EA" w:rsidRPr="00A567F2">
        <w:rPr>
          <w:u w:val="single"/>
        </w:rPr>
        <w:t>у</w:t>
      </w:r>
      <w:r w:rsidRPr="00A567F2">
        <w:rPr>
          <w:u w:val="single"/>
        </w:rPr>
        <w:t xml:space="preserve">, </w:t>
      </w:r>
      <w:r w:rsidR="00B526B4" w:rsidRPr="00A567F2">
        <w:rPr>
          <w:u w:val="single"/>
        </w:rPr>
        <w:t>не</w:t>
      </w:r>
      <w:r w:rsidR="00B526B4" w:rsidRPr="00A567F2">
        <w:rPr>
          <w:u w:val="single"/>
          <w:lang w:val="en-US"/>
        </w:rPr>
        <w:t> </w:t>
      </w:r>
      <w:r w:rsidRPr="00A567F2">
        <w:rPr>
          <w:u w:val="single"/>
        </w:rPr>
        <w:t>разделяя числа пробелом</w:t>
      </w:r>
      <w:r w:rsidRPr="00A567F2">
        <w:t>, в бланк ответов № 1.</w:t>
      </w:r>
    </w:p>
    <w:tbl>
      <w:tblPr>
        <w:tblW w:w="9501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384"/>
        <w:gridCol w:w="6117"/>
      </w:tblGrid>
      <w:tr w:rsidR="00A646CE" w:rsidRPr="00A567F2" w14:paraId="41CF909E" w14:textId="77777777" w:rsidTr="00C53F12">
        <w:tc>
          <w:tcPr>
            <w:tcW w:w="3384" w:type="dxa"/>
          </w:tcPr>
          <w:p w14:paraId="4C74026A" w14:textId="77777777" w:rsidR="00A646CE" w:rsidRPr="00A567F2" w:rsidRDefault="00A646CE" w:rsidP="00C53F12">
            <w:pPr>
              <w:spacing w:after="0" w:line="240" w:lineRule="auto"/>
            </w:pPr>
            <w:r w:rsidRPr="00A567F2">
              <w:t xml:space="preserve">Ответ: </w:t>
            </w:r>
            <w:r w:rsidRPr="00A567F2">
              <w:rPr>
                <w:sz w:val="32"/>
                <w:szCs w:val="32"/>
                <w:u w:val="single"/>
              </w:rPr>
              <w:t>(</w:t>
            </w:r>
            <w:r w:rsidRPr="00A567F2">
              <w:rPr>
                <w:u w:val="single"/>
              </w:rPr>
              <w:t xml:space="preserve"> </w:t>
            </w:r>
            <w:r w:rsidRPr="00A567F2">
              <w:rPr>
                <w:rFonts w:ascii="Comic Sans MS" w:hAnsi="Comic Sans MS"/>
                <w:sz w:val="32"/>
                <w:szCs w:val="32"/>
                <w:u w:val="single"/>
              </w:rPr>
              <w:t>1</w:t>
            </w:r>
            <w:r w:rsidRPr="00A567F2">
              <w:rPr>
                <w:rFonts w:ascii="Comic Sans MS" w:hAnsi="Comic Sans MS"/>
                <w:i/>
                <w:sz w:val="32"/>
                <w:szCs w:val="32"/>
                <w:u w:val="single"/>
              </w:rPr>
              <w:t>,</w:t>
            </w:r>
            <w:r w:rsidRPr="00A567F2">
              <w:rPr>
                <w:rFonts w:ascii="Comic Sans MS" w:hAnsi="Comic Sans MS"/>
                <w:sz w:val="32"/>
                <w:szCs w:val="32"/>
                <w:u w:val="single"/>
              </w:rPr>
              <w:t>4</w:t>
            </w:r>
            <w:r w:rsidRPr="00A567F2">
              <w:rPr>
                <w:u w:val="single"/>
              </w:rPr>
              <w:t xml:space="preserve">   </w:t>
            </w:r>
            <w:r w:rsidRPr="00A567F2">
              <w:rPr>
                <w:u w:val="single"/>
              </w:rPr>
              <w:sym w:font="Symbol" w:char="F0B1"/>
            </w:r>
            <w:r w:rsidRPr="00A567F2">
              <w:rPr>
                <w:u w:val="single"/>
              </w:rPr>
              <w:t xml:space="preserve">   </w:t>
            </w:r>
            <w:r w:rsidRPr="00A567F2">
              <w:rPr>
                <w:rFonts w:ascii="Comic Sans MS" w:hAnsi="Comic Sans MS"/>
                <w:sz w:val="32"/>
                <w:szCs w:val="32"/>
                <w:u w:val="single"/>
              </w:rPr>
              <w:t>0,2</w:t>
            </w:r>
            <w:r w:rsidRPr="00A567F2">
              <w:rPr>
                <w:u w:val="single"/>
              </w:rPr>
              <w:t xml:space="preserve">  </w:t>
            </w:r>
            <w:r w:rsidRPr="00A567F2">
              <w:rPr>
                <w:sz w:val="32"/>
                <w:szCs w:val="32"/>
                <w:u w:val="single"/>
              </w:rPr>
              <w:t>)</w:t>
            </w:r>
            <w:r w:rsidRPr="00A567F2">
              <w:t xml:space="preserve"> Н.</w:t>
            </w:r>
          </w:p>
          <w:p w14:paraId="198D8376" w14:textId="77777777" w:rsidR="00A646CE" w:rsidRPr="00A567F2" w:rsidRDefault="00A646CE" w:rsidP="00C53F12">
            <w:pPr>
              <w:spacing w:after="0" w:line="240" w:lineRule="auto"/>
              <w:rPr>
                <w:sz w:val="10"/>
                <w:szCs w:val="10"/>
              </w:rPr>
            </w:pPr>
          </w:p>
        </w:tc>
        <w:tc>
          <w:tcPr>
            <w:tcW w:w="6117" w:type="dxa"/>
          </w:tcPr>
          <w:p w14:paraId="64F90F5F" w14:textId="77777777" w:rsidR="00A646CE" w:rsidRPr="00A567F2" w:rsidRDefault="009D4570" w:rsidP="00C53F12">
            <w:pPr>
              <w:spacing w:after="0" w:line="240" w:lineRule="auto"/>
              <w:jc w:val="right"/>
            </w:pPr>
            <w:r>
              <w:rPr>
                <w:noProof/>
                <w:lang w:eastAsia="ru-RU"/>
              </w:rPr>
              <w:drawing>
                <wp:inline distT="0" distB="0" distL="0" distR="0" wp14:anchorId="4C9C244E" wp14:editId="1D299F4D">
                  <wp:extent cx="3439160" cy="327660"/>
                  <wp:effectExtent l="0" t="0" r="8890" b="0"/>
                  <wp:docPr id="3" name="Рисунок 8" descr="ФИ22-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ФИ22-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7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9160" cy="3276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2EBE6D2" w14:textId="77777777" w:rsidR="00264E52" w:rsidRPr="00A567F2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t>Ответ к</w:t>
      </w:r>
      <w:r w:rsidR="006B0AB8" w:rsidRPr="00A567F2">
        <w:rPr>
          <w:szCs w:val="28"/>
          <w:lang w:eastAsia="ru-RU"/>
        </w:rPr>
        <w:t xml:space="preserve"> заданиям 2</w:t>
      </w:r>
      <w:r w:rsidR="00D00AA4" w:rsidRPr="00A567F2">
        <w:rPr>
          <w:szCs w:val="28"/>
          <w:lang w:eastAsia="ru-RU"/>
        </w:rPr>
        <w:t>1</w:t>
      </w:r>
      <w:r w:rsidRPr="00A567F2">
        <w:rPr>
          <w:szCs w:val="28"/>
          <w:lang w:eastAsia="ru-RU"/>
        </w:rPr>
        <w:t>–</w:t>
      </w:r>
      <w:r w:rsidR="00D00AA4" w:rsidRPr="00A567F2">
        <w:rPr>
          <w:szCs w:val="28"/>
          <w:lang w:eastAsia="ru-RU"/>
        </w:rPr>
        <w:t>26</w:t>
      </w:r>
      <w:r w:rsidRPr="00A567F2">
        <w:rPr>
          <w:szCs w:val="28"/>
          <w:lang w:eastAsia="ru-RU"/>
        </w:rPr>
        <w:t xml:space="preserve"> включает в себя подробное описание всего хода выполнения задания. В бланке ответов № 2 укажите номер задания </w:t>
      </w:r>
      <w:r w:rsidRPr="00A567F2">
        <w:rPr>
          <w:szCs w:val="28"/>
          <w:lang w:eastAsia="ru-RU"/>
        </w:rPr>
        <w:br/>
        <w:t>и запишите его полное решение.</w:t>
      </w:r>
    </w:p>
    <w:p w14:paraId="3F02F5EF" w14:textId="77777777" w:rsidR="00264E52" w:rsidRPr="00A567F2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t>При вычислениях разрешается использовать непрограммируемый калькулятор.</w:t>
      </w:r>
    </w:p>
    <w:p w14:paraId="6FA19E06" w14:textId="77777777" w:rsidR="00264E52" w:rsidRPr="00A567F2" w:rsidRDefault="00264E52" w:rsidP="00AC3F2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Cs w:val="28"/>
        </w:rPr>
      </w:pPr>
      <w:r w:rsidRPr="00A567F2">
        <w:rPr>
          <w:szCs w:val="28"/>
        </w:rPr>
        <w:t xml:space="preserve">Все бланки ЕГЭ заполняются яркими чёрными чернилами. Допускается использование гелевой или капиллярной ручки. </w:t>
      </w:r>
    </w:p>
    <w:p w14:paraId="263841F8" w14:textId="77777777" w:rsidR="00264E52" w:rsidRPr="00A567F2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t xml:space="preserve">При выполнении заданий можно пользоваться черновиком. </w:t>
      </w:r>
      <w:r w:rsidRPr="00A567F2">
        <w:rPr>
          <w:b/>
          <w:szCs w:val="28"/>
          <w:lang w:eastAsia="ru-RU"/>
        </w:rPr>
        <w:t xml:space="preserve">Записи </w:t>
      </w:r>
      <w:r w:rsidRPr="00A567F2">
        <w:rPr>
          <w:b/>
          <w:szCs w:val="28"/>
          <w:lang w:eastAsia="ru-RU"/>
        </w:rPr>
        <w:br/>
        <w:t>в черновике, а также в тексте контрольных измерительных материалов не учитываются при оценивании работы.</w:t>
      </w:r>
    </w:p>
    <w:p w14:paraId="57478F40" w14:textId="77777777" w:rsidR="00264E52" w:rsidRPr="00A567F2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t>Баллы, полученные Вами за выполненные задания, суммируются. Постарайтесь выполнить как можно больше заданий и набрать наибольшее количество бал</w:t>
      </w:r>
      <w:r w:rsidR="006B0AB8" w:rsidRPr="00A567F2">
        <w:rPr>
          <w:szCs w:val="28"/>
          <w:lang w:eastAsia="ru-RU"/>
        </w:rPr>
        <w:t>л</w:t>
      </w:r>
      <w:r w:rsidRPr="00A567F2">
        <w:rPr>
          <w:szCs w:val="28"/>
          <w:lang w:eastAsia="ru-RU"/>
        </w:rPr>
        <w:t>ов.</w:t>
      </w:r>
    </w:p>
    <w:p w14:paraId="6F4F6104" w14:textId="77777777" w:rsidR="00264E52" w:rsidRPr="00A567F2" w:rsidRDefault="00264E52" w:rsidP="00AC3F25">
      <w:pPr>
        <w:spacing w:after="0" w:line="240" w:lineRule="auto"/>
        <w:ind w:firstLine="709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t xml:space="preserve">После завершения работы проверьте, чтобы ответ на каждое задание </w:t>
      </w:r>
      <w:r w:rsidR="00CE5BA1" w:rsidRPr="00A567F2">
        <w:rPr>
          <w:szCs w:val="28"/>
          <w:lang w:eastAsia="ru-RU"/>
        </w:rPr>
        <w:br/>
      </w:r>
      <w:r w:rsidRPr="00A567F2">
        <w:rPr>
          <w:szCs w:val="28"/>
          <w:lang w:eastAsia="ru-RU"/>
        </w:rPr>
        <w:t>в бланках ответов № 1 и № 2 был записан под правильным номером.</w:t>
      </w:r>
    </w:p>
    <w:p w14:paraId="5349BD54" w14:textId="77777777" w:rsidR="00264E52" w:rsidRPr="00A567F2" w:rsidRDefault="00264E52" w:rsidP="002C2EC4">
      <w:pPr>
        <w:spacing w:before="120" w:after="0" w:line="240" w:lineRule="auto"/>
        <w:jc w:val="center"/>
        <w:rPr>
          <w:szCs w:val="28"/>
          <w:lang w:eastAsia="ru-RU"/>
        </w:rPr>
      </w:pPr>
      <w:r w:rsidRPr="00A567F2">
        <w:rPr>
          <w:b/>
          <w:bCs/>
          <w:i/>
          <w:szCs w:val="28"/>
          <w:lang w:eastAsia="ru-RU"/>
        </w:rPr>
        <w:t>Желаем успеха!</w:t>
      </w:r>
    </w:p>
    <w:p w14:paraId="4EF1287D" w14:textId="77777777" w:rsidR="00264E52" w:rsidRPr="00A567F2" w:rsidRDefault="00FD3A50" w:rsidP="00C604D0">
      <w:pPr>
        <w:keepNext/>
        <w:keepLines/>
        <w:spacing w:after="0" w:line="240" w:lineRule="auto"/>
        <w:ind w:firstLine="434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br w:type="page"/>
      </w:r>
    </w:p>
    <w:p w14:paraId="14AB2F9C" w14:textId="77777777" w:rsidR="00264E52" w:rsidRPr="00A567F2" w:rsidRDefault="00264E52" w:rsidP="002C2EC4">
      <w:pPr>
        <w:keepNext/>
        <w:keepLines/>
        <w:spacing w:after="0" w:line="240" w:lineRule="auto"/>
        <w:ind w:firstLine="709"/>
        <w:jc w:val="both"/>
        <w:rPr>
          <w:szCs w:val="28"/>
          <w:lang w:eastAsia="ru-RU"/>
        </w:rPr>
      </w:pPr>
      <w:r w:rsidRPr="00A567F2">
        <w:rPr>
          <w:szCs w:val="28"/>
          <w:lang w:eastAsia="ru-RU"/>
        </w:rPr>
        <w:lastRenderedPageBreak/>
        <w:t>Ниже приведены справочные данные, которые могут понадобиться Вам при выполнении работы.</w:t>
      </w:r>
    </w:p>
    <w:p w14:paraId="064E323E" w14:textId="77777777" w:rsidR="00264E52" w:rsidRDefault="00264E52" w:rsidP="007B3DD1">
      <w:pPr>
        <w:keepNext/>
        <w:spacing w:after="0" w:line="240" w:lineRule="auto"/>
        <w:ind w:right="-57"/>
        <w:jc w:val="center"/>
        <w:outlineLvl w:val="8"/>
        <w:rPr>
          <w:b/>
          <w:bCs/>
          <w:sz w:val="26"/>
          <w:szCs w:val="20"/>
          <w:lang w:eastAsia="ru-RU"/>
        </w:rPr>
      </w:pPr>
    </w:p>
    <w:p w14:paraId="240392C9" w14:textId="77777777" w:rsidR="00A3366C" w:rsidRPr="00A567F2" w:rsidRDefault="00A3366C" w:rsidP="007B3DD1">
      <w:pPr>
        <w:keepNext/>
        <w:spacing w:after="0" w:line="240" w:lineRule="auto"/>
        <w:ind w:right="-57"/>
        <w:jc w:val="center"/>
        <w:outlineLvl w:val="8"/>
        <w:rPr>
          <w:b/>
          <w:bCs/>
          <w:sz w:val="26"/>
          <w:szCs w:val="20"/>
          <w:lang w:eastAsia="ru-RU"/>
        </w:rPr>
      </w:pPr>
    </w:p>
    <w:p w14:paraId="00EA1B57" w14:textId="77777777" w:rsidR="00264E52" w:rsidRPr="00A567F2" w:rsidRDefault="00264E52" w:rsidP="007B3DD1">
      <w:pPr>
        <w:keepNext/>
        <w:spacing w:after="0" w:line="240" w:lineRule="auto"/>
        <w:ind w:right="-57"/>
        <w:jc w:val="center"/>
        <w:outlineLvl w:val="8"/>
        <w:rPr>
          <w:b/>
          <w:bCs/>
          <w:sz w:val="26"/>
          <w:szCs w:val="20"/>
          <w:lang w:eastAsia="ru-RU"/>
        </w:rPr>
      </w:pPr>
      <w:r w:rsidRPr="00A567F2">
        <w:rPr>
          <w:b/>
          <w:bCs/>
          <w:sz w:val="26"/>
          <w:szCs w:val="20"/>
          <w:lang w:eastAsia="ru-RU"/>
        </w:rPr>
        <w:t>Десятичные приставки</w:t>
      </w:r>
    </w:p>
    <w:p w14:paraId="30278F87" w14:textId="77777777" w:rsidR="00264E52" w:rsidRPr="00A567F2" w:rsidRDefault="00264E52" w:rsidP="007B3DD1">
      <w:pPr>
        <w:spacing w:after="0" w:line="240" w:lineRule="auto"/>
        <w:jc w:val="both"/>
        <w:rPr>
          <w:sz w:val="16"/>
          <w:szCs w:val="28"/>
          <w:lang w:eastAsia="ru-RU"/>
        </w:rPr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3"/>
        <w:gridCol w:w="1559"/>
        <w:gridCol w:w="1700"/>
        <w:gridCol w:w="1419"/>
        <w:gridCol w:w="1417"/>
        <w:gridCol w:w="1737"/>
      </w:tblGrid>
      <w:tr w:rsidR="00264E52" w:rsidRPr="00A567F2" w14:paraId="6DA47C66" w14:textId="77777777" w:rsidTr="00F4247A">
        <w:trPr>
          <w:jc w:val="center"/>
        </w:trPr>
        <w:tc>
          <w:tcPr>
            <w:tcW w:w="1313" w:type="dxa"/>
            <w:tcBorders>
              <w:top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78BA0D5A" w14:textId="77777777" w:rsidR="00264E52" w:rsidRPr="00A567F2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A567F2">
              <w:rPr>
                <w:bCs/>
                <w:sz w:val="26"/>
                <w:szCs w:val="26"/>
                <w:lang w:eastAsia="ru-RU"/>
              </w:rPr>
              <w:t>Наимено</w:t>
            </w:r>
            <w:r w:rsidRPr="00A567F2">
              <w:rPr>
                <w:bCs/>
                <w:sz w:val="26"/>
                <w:szCs w:val="26"/>
                <w:lang w:val="en-US" w:eastAsia="ru-RU"/>
              </w:rPr>
              <w:softHyphen/>
            </w:r>
            <w:r w:rsidRPr="00A567F2">
              <w:rPr>
                <w:bCs/>
                <w:sz w:val="26"/>
                <w:szCs w:val="26"/>
                <w:lang w:eastAsia="ru-RU"/>
              </w:rPr>
              <w:t>вание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149F1CD6" w14:textId="77777777" w:rsidR="00264E52" w:rsidRPr="00A567F2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A567F2">
              <w:rPr>
                <w:bCs/>
                <w:sz w:val="26"/>
                <w:szCs w:val="26"/>
                <w:lang w:eastAsia="ru-RU"/>
              </w:rPr>
              <w:t>Обозначе-</w:t>
            </w:r>
          </w:p>
          <w:p w14:paraId="37220599" w14:textId="77777777" w:rsidR="00264E52" w:rsidRPr="00A567F2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A567F2">
              <w:rPr>
                <w:bCs/>
                <w:sz w:val="26"/>
                <w:szCs w:val="26"/>
                <w:lang w:eastAsia="ru-RU"/>
              </w:rPr>
              <w:t>ние</w:t>
            </w:r>
          </w:p>
        </w:tc>
        <w:tc>
          <w:tcPr>
            <w:tcW w:w="170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2F3D9FD7" w14:textId="77777777" w:rsidR="00264E52" w:rsidRPr="00A567F2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A567F2">
              <w:rPr>
                <w:bCs/>
                <w:sz w:val="26"/>
                <w:szCs w:val="26"/>
                <w:lang w:eastAsia="ru-RU"/>
              </w:rPr>
              <w:t>Множитель</w:t>
            </w:r>
          </w:p>
        </w:tc>
        <w:tc>
          <w:tcPr>
            <w:tcW w:w="141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6A29CC1A" w14:textId="77777777" w:rsidR="00264E52" w:rsidRPr="00A567F2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A567F2">
              <w:rPr>
                <w:bCs/>
                <w:sz w:val="26"/>
                <w:szCs w:val="26"/>
                <w:lang w:eastAsia="ru-RU"/>
              </w:rPr>
              <w:t>Наимено</w:t>
            </w:r>
            <w:r w:rsidRPr="00A567F2">
              <w:rPr>
                <w:bCs/>
                <w:sz w:val="26"/>
                <w:szCs w:val="26"/>
                <w:lang w:val="en-US" w:eastAsia="ru-RU"/>
              </w:rPr>
              <w:softHyphen/>
            </w:r>
            <w:r w:rsidRPr="00A567F2">
              <w:rPr>
                <w:bCs/>
                <w:sz w:val="26"/>
                <w:szCs w:val="26"/>
                <w:lang w:eastAsia="ru-RU"/>
              </w:rPr>
              <w:t>вание</w:t>
            </w:r>
          </w:p>
        </w:tc>
        <w:tc>
          <w:tcPr>
            <w:tcW w:w="141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6087E8D8" w14:textId="77777777" w:rsidR="00264E52" w:rsidRPr="00A567F2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A567F2">
              <w:rPr>
                <w:bCs/>
                <w:sz w:val="26"/>
                <w:szCs w:val="26"/>
                <w:lang w:eastAsia="ru-RU"/>
              </w:rPr>
              <w:t>Обозначе-ние</w:t>
            </w:r>
          </w:p>
        </w:tc>
        <w:tc>
          <w:tcPr>
            <w:tcW w:w="173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</w:tcPr>
          <w:p w14:paraId="58FC99C8" w14:textId="77777777" w:rsidR="00264E52" w:rsidRPr="00A567F2" w:rsidRDefault="00264E52" w:rsidP="007B3DD1">
            <w:pPr>
              <w:spacing w:after="0" w:line="240" w:lineRule="auto"/>
              <w:jc w:val="center"/>
              <w:rPr>
                <w:bCs/>
                <w:sz w:val="26"/>
                <w:szCs w:val="26"/>
                <w:lang w:eastAsia="ru-RU"/>
              </w:rPr>
            </w:pPr>
            <w:r w:rsidRPr="00A567F2">
              <w:rPr>
                <w:bCs/>
                <w:sz w:val="26"/>
                <w:szCs w:val="26"/>
                <w:lang w:eastAsia="ru-RU"/>
              </w:rPr>
              <w:t>Множитель</w:t>
            </w:r>
          </w:p>
        </w:tc>
      </w:tr>
      <w:tr w:rsidR="00264E52" w:rsidRPr="00A567F2" w14:paraId="41589447" w14:textId="77777777" w:rsidTr="00F4247A">
        <w:trPr>
          <w:jc w:val="center"/>
        </w:trPr>
        <w:tc>
          <w:tcPr>
            <w:tcW w:w="1313" w:type="dxa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5A4540BA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гига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0FA29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Г</w:t>
            </w:r>
          </w:p>
        </w:tc>
        <w:tc>
          <w:tcPr>
            <w:tcW w:w="170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4519C186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9</w:t>
            </w:r>
          </w:p>
        </w:tc>
        <w:tc>
          <w:tcPr>
            <w:tcW w:w="141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0822083A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санти</w:t>
            </w:r>
          </w:p>
        </w:tc>
        <w:tc>
          <w:tcPr>
            <w:tcW w:w="141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244AE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с</w:t>
            </w:r>
          </w:p>
        </w:tc>
        <w:tc>
          <w:tcPr>
            <w:tcW w:w="173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</w:tcBorders>
          </w:tcPr>
          <w:p w14:paraId="1831961D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–2</w:t>
            </w:r>
          </w:p>
        </w:tc>
      </w:tr>
      <w:tr w:rsidR="00264E52" w:rsidRPr="00A567F2" w14:paraId="1A7C79A4" w14:textId="77777777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D350A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мег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8CB41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М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710A3196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6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2F1D3171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милли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E8FE6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м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E327D8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–3</w:t>
            </w:r>
          </w:p>
        </w:tc>
      </w:tr>
      <w:tr w:rsidR="00264E52" w:rsidRPr="00A567F2" w14:paraId="15EFCF13" w14:textId="77777777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338E8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кило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AFC30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к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5B69AA75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3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7FBD2F6E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микр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8281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мк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B8845EF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–6</w:t>
            </w:r>
          </w:p>
        </w:tc>
      </w:tr>
      <w:tr w:rsidR="00264E52" w:rsidRPr="00A567F2" w14:paraId="24B20B62" w14:textId="77777777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7B8F0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гекто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E8908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г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9CBDA71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2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6C87CF21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нан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1A07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н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44D4DE5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–9</w:t>
            </w:r>
          </w:p>
        </w:tc>
      </w:tr>
      <w:tr w:rsidR="00264E52" w:rsidRPr="00A567F2" w14:paraId="2DD2C591" w14:textId="77777777" w:rsidTr="00F4247A">
        <w:trPr>
          <w:jc w:val="center"/>
        </w:trPr>
        <w:tc>
          <w:tcPr>
            <w:tcW w:w="1313" w:type="dxa"/>
            <w:tcBorders>
              <w:top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5D6B6320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деци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7BC6A920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д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F531D0D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–1</w:t>
            </w:r>
          </w:p>
        </w:tc>
        <w:tc>
          <w:tcPr>
            <w:tcW w:w="1419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28E28E9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пик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2C41411" w14:textId="77777777" w:rsidR="00264E52" w:rsidRPr="00A567F2" w:rsidRDefault="00264E52" w:rsidP="007B3DD1">
            <w:pPr>
              <w:spacing w:before="40" w:after="0" w:line="240" w:lineRule="auto"/>
              <w:jc w:val="center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п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</w:tcBorders>
          </w:tcPr>
          <w:p w14:paraId="5742841A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6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t>10</w:t>
            </w:r>
            <w:r w:rsidRPr="00A567F2">
              <w:rPr>
                <w:sz w:val="26"/>
                <w:szCs w:val="26"/>
                <w:vertAlign w:val="superscript"/>
                <w:lang w:eastAsia="ru-RU"/>
              </w:rPr>
              <w:t>–12</w:t>
            </w:r>
          </w:p>
        </w:tc>
      </w:tr>
    </w:tbl>
    <w:p w14:paraId="09F229A4" w14:textId="77777777" w:rsidR="00264E52" w:rsidRPr="00A567F2" w:rsidRDefault="00264E52" w:rsidP="007B3DD1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2A342384" w14:textId="77777777" w:rsidR="00264E52" w:rsidRPr="00A567F2" w:rsidRDefault="00264E52" w:rsidP="007B3DD1">
      <w:pPr>
        <w:spacing w:after="0" w:line="240" w:lineRule="auto"/>
        <w:jc w:val="both"/>
        <w:rPr>
          <w:sz w:val="4"/>
          <w:szCs w:val="28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96"/>
        <w:gridCol w:w="3118"/>
      </w:tblGrid>
      <w:tr w:rsidR="00264E52" w:rsidRPr="00A567F2" w14:paraId="6B2B50C2" w14:textId="77777777" w:rsidTr="00715488">
        <w:trPr>
          <w:jc w:val="center"/>
        </w:trPr>
        <w:tc>
          <w:tcPr>
            <w:tcW w:w="6096" w:type="dxa"/>
            <w:tcBorders>
              <w:top w:val="single" w:sz="4" w:space="0" w:color="auto"/>
              <w:bottom w:val="nil"/>
              <w:right w:val="nil"/>
            </w:tcBorders>
          </w:tcPr>
          <w:p w14:paraId="2D433581" w14:textId="77777777" w:rsidR="00264E52" w:rsidRPr="00A567F2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Константы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nil"/>
            </w:tcBorders>
          </w:tcPr>
          <w:p w14:paraId="06685256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A567F2" w14:paraId="6AC203F3" w14:textId="77777777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77C6000F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число </w:t>
            </w:r>
            <w:r w:rsidRPr="00A567F2">
              <w:rPr>
                <w:sz w:val="26"/>
                <w:szCs w:val="26"/>
                <w:lang w:eastAsia="ru-RU"/>
              </w:rPr>
              <w:sym w:font="Symbol" w:char="F070"/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01FD3AB6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6"/>
                <w:lang w:eastAsia="ru-RU"/>
              </w:rPr>
              <w:sym w:font="Symbol" w:char="F070"/>
            </w:r>
            <w:r w:rsidRPr="00A567F2">
              <w:rPr>
                <w:sz w:val="26"/>
                <w:szCs w:val="28"/>
                <w:lang w:eastAsia="ru-RU"/>
              </w:rPr>
              <w:t xml:space="preserve"> = 3,14</w:t>
            </w:r>
          </w:p>
        </w:tc>
      </w:tr>
      <w:tr w:rsidR="00264E52" w:rsidRPr="00A567F2" w14:paraId="6658B92F" w14:textId="77777777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301E6516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ускорение свободного падения на Земл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1918C56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i/>
                <w:iCs/>
                <w:sz w:val="26"/>
                <w:szCs w:val="28"/>
                <w:lang w:eastAsia="ru-RU"/>
              </w:rPr>
              <w:t>g</w:t>
            </w:r>
            <w:r w:rsidRPr="00A567F2">
              <w:rPr>
                <w:sz w:val="26"/>
                <w:szCs w:val="28"/>
                <w:lang w:eastAsia="ru-RU"/>
              </w:rPr>
              <w:t xml:space="preserve"> = 10 м/с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2</w:t>
            </w:r>
          </w:p>
        </w:tc>
      </w:tr>
      <w:tr w:rsidR="00264E52" w:rsidRPr="00A567F2" w14:paraId="50C760B1" w14:textId="77777777" w:rsidTr="00715488">
        <w:trPr>
          <w:trHeight w:val="296"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74C51A96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гравитационн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4899D684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i/>
                <w:iCs/>
                <w:sz w:val="26"/>
                <w:szCs w:val="28"/>
                <w:lang w:eastAsia="ru-RU"/>
              </w:rPr>
              <w:t>G</w:t>
            </w:r>
            <w:r w:rsidRPr="00A567F2">
              <w:rPr>
                <w:sz w:val="26"/>
                <w:szCs w:val="28"/>
                <w:lang w:eastAsia="ru-RU"/>
              </w:rPr>
              <w:t xml:space="preserve"> = 6,7·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11</w:t>
            </w:r>
            <w:r w:rsidRPr="00A567F2">
              <w:rPr>
                <w:sz w:val="26"/>
                <w:szCs w:val="28"/>
                <w:lang w:eastAsia="ru-RU"/>
              </w:rPr>
              <w:t xml:space="preserve"> Н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м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2</w:t>
            </w:r>
            <w:r w:rsidRPr="00A567F2">
              <w:rPr>
                <w:sz w:val="26"/>
                <w:szCs w:val="28"/>
                <w:lang w:eastAsia="ru-RU"/>
              </w:rPr>
              <w:t>/кг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2</w:t>
            </w:r>
          </w:p>
        </w:tc>
      </w:tr>
      <w:tr w:rsidR="00264E52" w:rsidRPr="00A567F2" w14:paraId="4CCD74FF" w14:textId="77777777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0BD53EDF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универсальная газовая постоянная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0ED998F4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i/>
                <w:iCs/>
                <w:sz w:val="26"/>
                <w:szCs w:val="26"/>
                <w:lang w:eastAsia="ru-RU"/>
              </w:rPr>
              <w:sym w:font="Times New Roman" w:char="0052"/>
            </w:r>
            <w:r w:rsidRPr="00A567F2">
              <w:rPr>
                <w:sz w:val="26"/>
                <w:szCs w:val="28"/>
                <w:lang w:eastAsia="ru-RU"/>
              </w:rPr>
              <w:t xml:space="preserve"> = 8,31 Дж/(моль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A567F2" w14:paraId="5A9054EC" w14:textId="77777777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010E48DC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постоянная Больцма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1C0DDAD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i/>
                <w:iCs/>
                <w:sz w:val="26"/>
                <w:szCs w:val="26"/>
                <w:lang w:eastAsia="ru-RU"/>
              </w:rPr>
              <w:sym w:font="Times New Roman" w:char="006B"/>
            </w:r>
            <w:r w:rsidRPr="00A567F2">
              <w:rPr>
                <w:sz w:val="26"/>
                <w:szCs w:val="28"/>
                <w:lang w:eastAsia="ru-RU"/>
              </w:rPr>
              <w:t xml:space="preserve"> = 1,38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23</w:t>
            </w:r>
            <w:r w:rsidRPr="00A567F2">
              <w:rPr>
                <w:sz w:val="26"/>
                <w:szCs w:val="28"/>
                <w:lang w:eastAsia="ru-RU"/>
              </w:rPr>
              <w:t xml:space="preserve"> Дж/К</w:t>
            </w:r>
          </w:p>
        </w:tc>
      </w:tr>
      <w:tr w:rsidR="00264E52" w:rsidRPr="00A567F2" w14:paraId="76D646EE" w14:textId="77777777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6E16D4A2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постоянная Авогадро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7CE84CC6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i/>
                <w:iCs/>
                <w:sz w:val="26"/>
                <w:szCs w:val="26"/>
                <w:lang w:eastAsia="ru-RU"/>
              </w:rPr>
              <w:sym w:font="Times New Roman" w:char="004E"/>
            </w:r>
            <w:r w:rsidRPr="00A567F2">
              <w:rPr>
                <w:sz w:val="26"/>
                <w:szCs w:val="28"/>
                <w:vertAlign w:val="subscript"/>
                <w:lang w:eastAsia="ru-RU"/>
              </w:rPr>
              <w:t>А</w:t>
            </w:r>
            <w:r w:rsidRPr="00A567F2">
              <w:rPr>
                <w:sz w:val="26"/>
                <w:szCs w:val="28"/>
                <w:lang w:eastAsia="ru-RU"/>
              </w:rPr>
              <w:t xml:space="preserve"> = 6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23</w:t>
            </w:r>
            <w:r w:rsidRPr="00A567F2">
              <w:rPr>
                <w:sz w:val="26"/>
                <w:szCs w:val="28"/>
                <w:lang w:eastAsia="ru-RU"/>
              </w:rPr>
              <w:t xml:space="preserve"> моль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1</w:t>
            </w:r>
          </w:p>
        </w:tc>
      </w:tr>
      <w:tr w:rsidR="00264E52" w:rsidRPr="00A567F2" w14:paraId="56417AC8" w14:textId="77777777" w:rsidTr="00715488">
        <w:trPr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156C142C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скорость света в вакууме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6E4E8B43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i/>
                <w:iCs/>
                <w:sz w:val="26"/>
                <w:szCs w:val="28"/>
                <w:lang w:eastAsia="ru-RU"/>
              </w:rPr>
              <w:t>с</w:t>
            </w:r>
            <w:r w:rsidRPr="00A567F2">
              <w:rPr>
                <w:sz w:val="26"/>
                <w:szCs w:val="28"/>
                <w:lang w:eastAsia="ru-RU"/>
              </w:rPr>
              <w:t xml:space="preserve"> = 3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8</w:t>
            </w:r>
            <w:r w:rsidRPr="00A567F2">
              <w:rPr>
                <w:sz w:val="26"/>
                <w:szCs w:val="28"/>
                <w:lang w:eastAsia="ru-RU"/>
              </w:rPr>
              <w:t xml:space="preserve"> м/с</w:t>
            </w:r>
          </w:p>
        </w:tc>
      </w:tr>
      <w:tr w:rsidR="00264E52" w:rsidRPr="00A567F2" w14:paraId="6D4D9F26" w14:textId="77777777" w:rsidTr="00715488">
        <w:trPr>
          <w:cantSplit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  <w:vAlign w:val="center"/>
          </w:tcPr>
          <w:p w14:paraId="291024CC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оэффициент пропорциональности в законе Кулона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6B606D4A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i/>
                <w:iCs/>
                <w:sz w:val="26"/>
                <w:szCs w:val="26"/>
                <w:lang w:eastAsia="ru-RU"/>
              </w:rPr>
              <w:sym w:font="Times New Roman" w:char="006B"/>
            </w:r>
            <w:r w:rsidRPr="00A567F2">
              <w:rPr>
                <w:sz w:val="26"/>
                <w:szCs w:val="28"/>
                <w:lang w:eastAsia="ru-RU"/>
              </w:rPr>
              <w:t xml:space="preserve"> = </w:t>
            </w:r>
            <w:r w:rsidR="009D4570">
              <w:rPr>
                <w:noProof/>
                <w:position w:val="-34"/>
                <w:sz w:val="26"/>
                <w:szCs w:val="28"/>
                <w:lang w:eastAsia="ru-RU"/>
              </w:rPr>
              <w:drawing>
                <wp:inline distT="0" distB="0" distL="0" distR="0" wp14:anchorId="60D11414" wp14:editId="4FFC2B91">
                  <wp:extent cx="382270" cy="464185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2270" cy="4641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567F2">
              <w:rPr>
                <w:sz w:val="26"/>
                <w:szCs w:val="28"/>
                <w:lang w:eastAsia="ru-RU"/>
              </w:rPr>
              <w:t>= 9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9</w:t>
            </w:r>
            <w:r w:rsidRPr="00A567F2">
              <w:rPr>
                <w:sz w:val="26"/>
                <w:szCs w:val="28"/>
                <w:lang w:eastAsia="ru-RU"/>
              </w:rPr>
              <w:t xml:space="preserve"> Н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м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2</w:t>
            </w:r>
            <w:r w:rsidRPr="00A567F2">
              <w:rPr>
                <w:sz w:val="26"/>
                <w:szCs w:val="28"/>
                <w:lang w:eastAsia="ru-RU"/>
              </w:rPr>
              <w:t>/Кл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2</w:t>
            </w:r>
          </w:p>
        </w:tc>
      </w:tr>
      <w:tr w:rsidR="00264E52" w:rsidRPr="00A567F2" w14:paraId="53EE835C" w14:textId="77777777" w:rsidTr="00715488">
        <w:trPr>
          <w:cantSplit/>
          <w:jc w:val="center"/>
        </w:trPr>
        <w:tc>
          <w:tcPr>
            <w:tcW w:w="6096" w:type="dxa"/>
            <w:tcBorders>
              <w:top w:val="nil"/>
              <w:bottom w:val="nil"/>
              <w:right w:val="nil"/>
            </w:tcBorders>
          </w:tcPr>
          <w:p w14:paraId="55DF6AF7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модуль заряда электрона </w:t>
            </w:r>
          </w:p>
          <w:p w14:paraId="771770C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(элементарный электрический заряд) </w:t>
            </w:r>
          </w:p>
        </w:tc>
        <w:tc>
          <w:tcPr>
            <w:tcW w:w="3118" w:type="dxa"/>
            <w:tcBorders>
              <w:top w:val="nil"/>
              <w:left w:val="nil"/>
              <w:bottom w:val="nil"/>
            </w:tcBorders>
          </w:tcPr>
          <w:p w14:paraId="594F57F7" w14:textId="77777777" w:rsidR="00264E52" w:rsidRPr="00A567F2" w:rsidRDefault="00264E52" w:rsidP="007B3DD1">
            <w:pPr>
              <w:spacing w:before="180"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i/>
                <w:iCs/>
                <w:sz w:val="26"/>
                <w:szCs w:val="26"/>
                <w:lang w:eastAsia="ru-RU"/>
              </w:rPr>
              <w:sym w:font="Times New Roman" w:char="0065"/>
            </w:r>
            <w:r w:rsidRPr="00A567F2">
              <w:rPr>
                <w:sz w:val="26"/>
                <w:szCs w:val="28"/>
                <w:lang w:eastAsia="ru-RU"/>
              </w:rPr>
              <w:t xml:space="preserve"> = 1,6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19</w:t>
            </w:r>
            <w:r w:rsidRPr="00A567F2">
              <w:rPr>
                <w:sz w:val="26"/>
                <w:szCs w:val="28"/>
                <w:lang w:eastAsia="ru-RU"/>
              </w:rPr>
              <w:t xml:space="preserve"> Кл</w:t>
            </w:r>
          </w:p>
        </w:tc>
      </w:tr>
      <w:tr w:rsidR="00264E52" w:rsidRPr="00A567F2" w14:paraId="5B4AC3A6" w14:textId="77777777" w:rsidTr="00715488">
        <w:trPr>
          <w:jc w:val="center"/>
        </w:trPr>
        <w:tc>
          <w:tcPr>
            <w:tcW w:w="6096" w:type="dxa"/>
            <w:tcBorders>
              <w:top w:val="nil"/>
              <w:bottom w:val="single" w:sz="4" w:space="0" w:color="auto"/>
              <w:right w:val="nil"/>
            </w:tcBorders>
          </w:tcPr>
          <w:p w14:paraId="00323818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постоянная Планк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</w:tcBorders>
          </w:tcPr>
          <w:p w14:paraId="219E91C4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i/>
                <w:iCs/>
                <w:sz w:val="26"/>
                <w:szCs w:val="26"/>
                <w:lang w:eastAsia="ru-RU"/>
              </w:rPr>
              <w:sym w:font="Times New Roman" w:char="0068"/>
            </w:r>
            <w:r w:rsidRPr="00A567F2">
              <w:rPr>
                <w:sz w:val="26"/>
                <w:szCs w:val="28"/>
                <w:lang w:eastAsia="ru-RU"/>
              </w:rPr>
              <w:t xml:space="preserve"> = 6,6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4</w:t>
            </w:r>
            <w:r w:rsidRPr="00A567F2">
              <w:rPr>
                <w:sz w:val="26"/>
                <w:szCs w:val="28"/>
                <w:lang w:eastAsia="ru-RU"/>
              </w:rPr>
              <w:t xml:space="preserve"> Дж</w:t>
            </w:r>
            <w:r w:rsidRPr="00A567F2">
              <w:rPr>
                <w:sz w:val="26"/>
                <w:szCs w:val="26"/>
                <w:lang w:eastAsia="ru-RU"/>
              </w:rPr>
              <w:sym w:font="Times New Roman" w:char="00B7"/>
            </w:r>
            <w:r w:rsidRPr="00A567F2">
              <w:rPr>
                <w:sz w:val="26"/>
                <w:szCs w:val="28"/>
                <w:lang w:eastAsia="ru-RU"/>
              </w:rPr>
              <w:t>с</w:t>
            </w:r>
          </w:p>
        </w:tc>
      </w:tr>
    </w:tbl>
    <w:p w14:paraId="5E40AF6A" w14:textId="77777777" w:rsidR="00264E52" w:rsidRPr="00A567F2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678"/>
        <w:gridCol w:w="4536"/>
      </w:tblGrid>
      <w:tr w:rsidR="00264E52" w:rsidRPr="00A567F2" w14:paraId="0C68EFC2" w14:textId="77777777" w:rsidTr="00715488">
        <w:trPr>
          <w:cantSplit/>
          <w:jc w:val="center"/>
        </w:trPr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29655DD" w14:textId="77777777" w:rsidR="00264E52" w:rsidRPr="00A567F2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Соотношени</w:t>
            </w:r>
            <w:r w:rsidR="006B0AB8"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я</w:t>
            </w: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 xml:space="preserve"> между различными единицами</w:t>
            </w:r>
          </w:p>
        </w:tc>
      </w:tr>
      <w:tr w:rsidR="00264E52" w:rsidRPr="00A567F2" w14:paraId="4587805A" w14:textId="77777777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0C28B5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температур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26771DA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0 К = –273 </w:t>
            </w:r>
            <w:r w:rsidRPr="00A567F2">
              <w:rPr>
                <w:sz w:val="26"/>
                <w:szCs w:val="26"/>
                <w:lang w:eastAsia="ru-RU"/>
              </w:rPr>
              <w:sym w:font="Symbol" w:char="F0B0"/>
            </w:r>
            <w:r w:rsidRPr="00A567F2">
              <w:rPr>
                <w:sz w:val="26"/>
                <w:szCs w:val="28"/>
                <w:lang w:eastAsia="ru-RU"/>
              </w:rPr>
              <w:t>С</w:t>
            </w:r>
          </w:p>
        </w:tc>
      </w:tr>
      <w:tr w:rsidR="00264E52" w:rsidRPr="00A567F2" w14:paraId="5AFB2DFF" w14:textId="77777777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A53D376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атомная единица массы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CE43CBE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1 а.е.м. = 1,66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27</w:t>
            </w:r>
            <w:r w:rsidRPr="00A567F2">
              <w:rPr>
                <w:sz w:val="26"/>
                <w:szCs w:val="28"/>
                <w:lang w:eastAsia="ru-RU"/>
              </w:rPr>
              <w:t xml:space="preserve"> кг</w:t>
            </w:r>
          </w:p>
        </w:tc>
      </w:tr>
      <w:tr w:rsidR="00264E52" w:rsidRPr="00A567F2" w14:paraId="21D630C5" w14:textId="77777777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1207BE8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1 атомная единица массы эквивалентна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63E5F2F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931,5 МэВ</w:t>
            </w:r>
          </w:p>
        </w:tc>
      </w:tr>
      <w:tr w:rsidR="00264E52" w:rsidRPr="00A567F2" w14:paraId="23037DF0" w14:textId="77777777" w:rsidTr="00715488">
        <w:trPr>
          <w:jc w:val="center"/>
        </w:trPr>
        <w:tc>
          <w:tcPr>
            <w:tcW w:w="467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119ACD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1 электронвольт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1097613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1 эВ = 1,6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19</w:t>
            </w:r>
            <w:r w:rsidRPr="00A567F2">
              <w:rPr>
                <w:sz w:val="26"/>
                <w:szCs w:val="28"/>
                <w:lang w:eastAsia="ru-RU"/>
              </w:rPr>
              <w:t xml:space="preserve"> Дж</w:t>
            </w:r>
          </w:p>
        </w:tc>
      </w:tr>
    </w:tbl>
    <w:p w14:paraId="58031B28" w14:textId="77777777" w:rsidR="00264E52" w:rsidRPr="00A567F2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269"/>
        <w:gridCol w:w="6945"/>
      </w:tblGrid>
      <w:tr w:rsidR="00264E52" w:rsidRPr="00A567F2" w14:paraId="6C86C232" w14:textId="77777777" w:rsidTr="00715488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0A35A580" w14:textId="77777777" w:rsidR="00264E52" w:rsidRPr="00A567F2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Масса частиц</w:t>
            </w:r>
          </w:p>
        </w:tc>
        <w:tc>
          <w:tcPr>
            <w:tcW w:w="6945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471ADC6B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A567F2" w14:paraId="078A032B" w14:textId="77777777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8D4E364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электрона</w:t>
            </w:r>
          </w:p>
        </w:tc>
        <w:tc>
          <w:tcPr>
            <w:tcW w:w="69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A24241B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9,1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1</w:t>
            </w:r>
            <w:r w:rsidRPr="00A567F2">
              <w:rPr>
                <w:sz w:val="26"/>
                <w:szCs w:val="28"/>
                <w:lang w:eastAsia="ru-RU"/>
              </w:rPr>
              <w:t xml:space="preserve">кг </w:t>
            </w:r>
            <w:r w:rsidRPr="00A567F2">
              <w:rPr>
                <w:sz w:val="26"/>
                <w:szCs w:val="26"/>
                <w:lang w:eastAsia="ru-RU"/>
              </w:rPr>
              <w:sym w:font="Symbol" w:char="F0BB"/>
            </w:r>
            <w:r w:rsidRPr="00A567F2">
              <w:rPr>
                <w:sz w:val="26"/>
                <w:szCs w:val="28"/>
                <w:lang w:eastAsia="ru-RU"/>
              </w:rPr>
              <w:t xml:space="preserve"> 5,5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 xml:space="preserve">–4 </w:t>
            </w:r>
            <w:r w:rsidRPr="00A567F2">
              <w:rPr>
                <w:sz w:val="26"/>
                <w:szCs w:val="28"/>
                <w:lang w:eastAsia="ru-RU"/>
              </w:rPr>
              <w:t>а.е.м.</w:t>
            </w:r>
          </w:p>
        </w:tc>
      </w:tr>
      <w:tr w:rsidR="00264E52" w:rsidRPr="00A567F2" w14:paraId="75969597" w14:textId="77777777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4A8368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протона</w:t>
            </w:r>
          </w:p>
        </w:tc>
        <w:tc>
          <w:tcPr>
            <w:tcW w:w="694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441A653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1,673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27</w:t>
            </w:r>
            <w:r w:rsidRPr="00A567F2">
              <w:rPr>
                <w:sz w:val="26"/>
                <w:szCs w:val="28"/>
                <w:lang w:val="en-US" w:eastAsia="ru-RU"/>
              </w:rPr>
              <w:t> </w:t>
            </w:r>
            <w:r w:rsidRPr="00A567F2">
              <w:rPr>
                <w:sz w:val="26"/>
                <w:szCs w:val="28"/>
                <w:lang w:eastAsia="ru-RU"/>
              </w:rPr>
              <w:t xml:space="preserve">кг </w:t>
            </w:r>
            <w:r w:rsidRPr="00A567F2">
              <w:rPr>
                <w:sz w:val="26"/>
                <w:szCs w:val="26"/>
                <w:lang w:eastAsia="ru-RU"/>
              </w:rPr>
              <w:sym w:font="Symbol" w:char="F0BB"/>
            </w:r>
            <w:r w:rsidRPr="00A567F2">
              <w:rPr>
                <w:sz w:val="26"/>
                <w:szCs w:val="28"/>
                <w:lang w:eastAsia="ru-RU"/>
              </w:rPr>
              <w:t xml:space="preserve"> 1,007 а.е.м.</w:t>
            </w:r>
          </w:p>
        </w:tc>
      </w:tr>
      <w:tr w:rsidR="00264E52" w:rsidRPr="00A567F2" w14:paraId="0DB25CD1" w14:textId="77777777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CF5C116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нейтрона</w:t>
            </w:r>
          </w:p>
        </w:tc>
        <w:tc>
          <w:tcPr>
            <w:tcW w:w="6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FD2CF3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1,675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27</w:t>
            </w:r>
            <w:r w:rsidRPr="00A567F2">
              <w:rPr>
                <w:sz w:val="26"/>
                <w:szCs w:val="28"/>
                <w:lang w:val="en-US" w:eastAsia="ru-RU"/>
              </w:rPr>
              <w:t> </w:t>
            </w:r>
            <w:r w:rsidRPr="00A567F2">
              <w:rPr>
                <w:sz w:val="26"/>
                <w:szCs w:val="28"/>
                <w:lang w:eastAsia="ru-RU"/>
              </w:rPr>
              <w:t xml:space="preserve">кг </w:t>
            </w:r>
            <w:r w:rsidRPr="00A567F2">
              <w:rPr>
                <w:sz w:val="26"/>
                <w:szCs w:val="26"/>
                <w:lang w:eastAsia="ru-RU"/>
              </w:rPr>
              <w:sym w:font="Symbol" w:char="F0BB"/>
            </w:r>
            <w:r w:rsidRPr="00A567F2">
              <w:rPr>
                <w:sz w:val="26"/>
                <w:szCs w:val="28"/>
                <w:lang w:eastAsia="ru-RU"/>
              </w:rPr>
              <w:t xml:space="preserve"> 1,008 а.е.м.</w:t>
            </w:r>
          </w:p>
        </w:tc>
      </w:tr>
    </w:tbl>
    <w:p w14:paraId="0E9F7F31" w14:textId="77777777" w:rsidR="00264E52" w:rsidRPr="00A567F2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269"/>
        <w:gridCol w:w="1984"/>
        <w:gridCol w:w="2524"/>
        <w:gridCol w:w="169"/>
        <w:gridCol w:w="142"/>
        <w:gridCol w:w="2126"/>
      </w:tblGrid>
      <w:tr w:rsidR="00264E52" w:rsidRPr="00A567F2" w14:paraId="42C1AC25" w14:textId="77777777" w:rsidTr="00715488">
        <w:trPr>
          <w:cantSplit/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17DF364C" w14:textId="77777777" w:rsidR="00264E52" w:rsidRPr="00A567F2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Плотность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932BDA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835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AA18FEB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подсолнечного масл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31B20B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900 кг/м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  <w:tr w:rsidR="00264E52" w:rsidRPr="00A567F2" w14:paraId="4C41BA76" w14:textId="77777777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AF5E7BB" w14:textId="77777777" w:rsidR="00264E52" w:rsidRPr="00A567F2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воды</w:t>
            </w:r>
          </w:p>
        </w:tc>
        <w:tc>
          <w:tcPr>
            <w:tcW w:w="1984" w:type="dxa"/>
          </w:tcPr>
          <w:p w14:paraId="66C7A4B5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1000 кг/м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2693" w:type="dxa"/>
            <w:gridSpan w:val="2"/>
          </w:tcPr>
          <w:p w14:paraId="1406A14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алюминия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66CFE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2700 кг/м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  <w:tr w:rsidR="00264E52" w:rsidRPr="00A567F2" w14:paraId="454659A7" w14:textId="77777777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09B24E6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древесины (сосна)</w:t>
            </w:r>
          </w:p>
        </w:tc>
        <w:tc>
          <w:tcPr>
            <w:tcW w:w="1984" w:type="dxa"/>
          </w:tcPr>
          <w:p w14:paraId="2AE351D7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  400 кг/м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2693" w:type="dxa"/>
            <w:gridSpan w:val="2"/>
          </w:tcPr>
          <w:p w14:paraId="6DC7671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железа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5CBC4B7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7800 кг/м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  <w:tr w:rsidR="00264E52" w:rsidRPr="00A567F2" w14:paraId="690177B5" w14:textId="77777777" w:rsidTr="00715488">
        <w:trPr>
          <w:cantSplit/>
          <w:jc w:val="center"/>
        </w:trPr>
        <w:tc>
          <w:tcPr>
            <w:tcW w:w="226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6EA25D9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еросина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BAC8E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  800 кг/м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BB16CC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ртути</w:t>
            </w:r>
          </w:p>
        </w:tc>
        <w:tc>
          <w:tcPr>
            <w:tcW w:w="2437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665CC2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13 600 кг/м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</w:tr>
    </w:tbl>
    <w:p w14:paraId="785A56E8" w14:textId="77777777" w:rsidR="00264E52" w:rsidRPr="00A567F2" w:rsidRDefault="00264E52" w:rsidP="007B3DD1">
      <w:pPr>
        <w:spacing w:after="0" w:line="240" w:lineRule="auto"/>
        <w:jc w:val="both"/>
        <w:rPr>
          <w:sz w:val="2"/>
          <w:szCs w:val="2"/>
          <w:lang w:eastAsia="ru-RU"/>
        </w:rPr>
      </w:pPr>
    </w:p>
    <w:p w14:paraId="3CC501A9" w14:textId="77777777" w:rsidR="00264E52" w:rsidRPr="00A567F2" w:rsidRDefault="00264E52" w:rsidP="007B3DD1">
      <w:pPr>
        <w:spacing w:after="0" w:line="240" w:lineRule="auto"/>
        <w:jc w:val="both"/>
        <w:rPr>
          <w:sz w:val="2"/>
          <w:szCs w:val="2"/>
          <w:lang w:eastAsia="ru-RU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49"/>
        <w:gridCol w:w="142"/>
        <w:gridCol w:w="992"/>
        <w:gridCol w:w="1135"/>
        <w:gridCol w:w="850"/>
        <w:gridCol w:w="1276"/>
        <w:gridCol w:w="283"/>
        <w:gridCol w:w="1135"/>
        <w:gridCol w:w="736"/>
        <w:gridCol w:w="1816"/>
      </w:tblGrid>
      <w:tr w:rsidR="00264E52" w:rsidRPr="00A567F2" w14:paraId="27E3B5F1" w14:textId="77777777" w:rsidTr="00715488">
        <w:trPr>
          <w:cantSplit/>
          <w:jc w:val="center"/>
        </w:trPr>
        <w:tc>
          <w:tcPr>
            <w:tcW w:w="396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6CDD8224" w14:textId="77777777" w:rsidR="00264E52" w:rsidRPr="00A567F2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Удельная</w:t>
            </w:r>
            <w:r w:rsidRPr="00A567F2">
              <w:rPr>
                <w:sz w:val="26"/>
                <w:szCs w:val="28"/>
                <w:lang w:eastAsia="ru-RU"/>
              </w:rPr>
              <w:t xml:space="preserve"> </w:t>
            </w: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теплоёмкость</w:t>
            </w:r>
          </w:p>
        </w:tc>
        <w:tc>
          <w:tcPr>
            <w:tcW w:w="5246" w:type="dxa"/>
            <w:gridSpan w:val="5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8D67F7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A567F2" w14:paraId="4F578A79" w14:textId="77777777" w:rsidTr="00715488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5C7B89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воды</w:t>
            </w:r>
          </w:p>
        </w:tc>
        <w:tc>
          <w:tcPr>
            <w:tcW w:w="1134" w:type="dxa"/>
            <w:gridSpan w:val="2"/>
          </w:tcPr>
          <w:p w14:paraId="3A02459D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4,2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3</w:t>
            </w:r>
            <w:r w:rsidRPr="00A567F2">
              <w:rPr>
                <w:sz w:val="26"/>
                <w:szCs w:val="28"/>
                <w:lang w:eastAsia="ru-RU"/>
              </w:rPr>
              <w:t xml:space="preserve"> </w:t>
            </w:r>
          </w:p>
        </w:tc>
        <w:tc>
          <w:tcPr>
            <w:tcW w:w="3261" w:type="dxa"/>
            <w:gridSpan w:val="3"/>
          </w:tcPr>
          <w:p w14:paraId="0435651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Дж/(кг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14:paraId="0F72E62A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алюминия</w:t>
            </w:r>
          </w:p>
        </w:tc>
        <w:tc>
          <w:tcPr>
            <w:tcW w:w="736" w:type="dxa"/>
          </w:tcPr>
          <w:p w14:paraId="45F49A72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9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3D5E24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Дж/(кг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A567F2" w14:paraId="31D7D66A" w14:textId="77777777" w:rsidTr="00715488">
        <w:trPr>
          <w:cantSplit/>
          <w:jc w:val="center"/>
        </w:trPr>
        <w:tc>
          <w:tcPr>
            <w:tcW w:w="84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C68306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льда</w:t>
            </w:r>
          </w:p>
        </w:tc>
        <w:tc>
          <w:tcPr>
            <w:tcW w:w="1134" w:type="dxa"/>
            <w:gridSpan w:val="2"/>
          </w:tcPr>
          <w:p w14:paraId="7414CCB5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2,1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3</w:t>
            </w:r>
          </w:p>
        </w:tc>
        <w:tc>
          <w:tcPr>
            <w:tcW w:w="3261" w:type="dxa"/>
            <w:gridSpan w:val="3"/>
          </w:tcPr>
          <w:p w14:paraId="5CFE2314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Дж/(кг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14:paraId="1C94A2B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меди</w:t>
            </w:r>
          </w:p>
        </w:tc>
        <w:tc>
          <w:tcPr>
            <w:tcW w:w="736" w:type="dxa"/>
          </w:tcPr>
          <w:p w14:paraId="0D320D69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38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43935F5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Дж/(кг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A567F2" w14:paraId="7122406E" w14:textId="77777777" w:rsidTr="00715488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049754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железа</w:t>
            </w:r>
          </w:p>
        </w:tc>
        <w:tc>
          <w:tcPr>
            <w:tcW w:w="992" w:type="dxa"/>
          </w:tcPr>
          <w:p w14:paraId="5D2402CC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460 </w:t>
            </w:r>
          </w:p>
        </w:tc>
        <w:tc>
          <w:tcPr>
            <w:tcW w:w="3261" w:type="dxa"/>
            <w:gridSpan w:val="3"/>
          </w:tcPr>
          <w:p w14:paraId="498C313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Дж/(кг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14:paraId="2247D98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чугуна</w:t>
            </w:r>
          </w:p>
        </w:tc>
        <w:tc>
          <w:tcPr>
            <w:tcW w:w="736" w:type="dxa"/>
          </w:tcPr>
          <w:p w14:paraId="3971CB44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500</w:t>
            </w:r>
          </w:p>
        </w:tc>
        <w:tc>
          <w:tcPr>
            <w:tcW w:w="181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8FCFC2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Дж/(кг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К)</w:t>
            </w:r>
          </w:p>
        </w:tc>
      </w:tr>
      <w:tr w:rsidR="00264E52" w:rsidRPr="00A567F2" w14:paraId="4482C26E" w14:textId="77777777" w:rsidTr="00715488">
        <w:trPr>
          <w:cantSplit/>
          <w:trHeight w:val="621"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right w:val="nil"/>
            </w:tcBorders>
          </w:tcPr>
          <w:p w14:paraId="4A0EBEEF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свинца</w:t>
            </w:r>
          </w:p>
        </w:tc>
        <w:tc>
          <w:tcPr>
            <w:tcW w:w="992" w:type="dxa"/>
          </w:tcPr>
          <w:p w14:paraId="32BFC425" w14:textId="77777777" w:rsidR="00264E52" w:rsidRPr="00A567F2" w:rsidRDefault="00264E52" w:rsidP="007B3DD1">
            <w:pPr>
              <w:spacing w:after="0" w:line="240" w:lineRule="auto"/>
              <w:jc w:val="center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   130</w:t>
            </w:r>
          </w:p>
        </w:tc>
        <w:tc>
          <w:tcPr>
            <w:tcW w:w="3261" w:type="dxa"/>
            <w:gridSpan w:val="3"/>
          </w:tcPr>
          <w:p w14:paraId="01D499CF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Дж/(кг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К)</w:t>
            </w:r>
          </w:p>
        </w:tc>
        <w:tc>
          <w:tcPr>
            <w:tcW w:w="1418" w:type="dxa"/>
            <w:gridSpan w:val="2"/>
          </w:tcPr>
          <w:p w14:paraId="541D4FEC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right w:val="single" w:sz="4" w:space="0" w:color="auto"/>
            </w:tcBorders>
          </w:tcPr>
          <w:p w14:paraId="038FF3A5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A567F2" w14:paraId="76ECF393" w14:textId="77777777" w:rsidTr="00715488">
        <w:trPr>
          <w:cantSplit/>
          <w:jc w:val="center"/>
        </w:trPr>
        <w:tc>
          <w:tcPr>
            <w:tcW w:w="99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769C65B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2127" w:type="dxa"/>
            <w:gridSpan w:val="2"/>
            <w:tcBorders>
              <w:bottom w:val="single" w:sz="4" w:space="0" w:color="auto"/>
            </w:tcBorders>
          </w:tcPr>
          <w:p w14:paraId="5FEB8D7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2126" w:type="dxa"/>
            <w:gridSpan w:val="2"/>
            <w:tcBorders>
              <w:bottom w:val="single" w:sz="4" w:space="0" w:color="auto"/>
            </w:tcBorders>
          </w:tcPr>
          <w:p w14:paraId="6A9DEF9B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</w:tcPr>
          <w:p w14:paraId="47FDF90E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  <w:tc>
          <w:tcPr>
            <w:tcW w:w="255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486F9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4"/>
                <w:szCs w:val="28"/>
                <w:lang w:eastAsia="ru-RU"/>
              </w:rPr>
            </w:pPr>
          </w:p>
        </w:tc>
      </w:tr>
      <w:tr w:rsidR="00264E52" w:rsidRPr="00A567F2" w14:paraId="527A31C5" w14:textId="77777777" w:rsidTr="00715488">
        <w:trPr>
          <w:cantSplit/>
          <w:jc w:val="center"/>
        </w:trPr>
        <w:tc>
          <w:tcPr>
            <w:tcW w:w="5527" w:type="dxa"/>
            <w:gridSpan w:val="7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7B494FC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lastRenderedPageBreak/>
              <w:t>Удельная</w:t>
            </w:r>
            <w:r w:rsidRPr="00A567F2">
              <w:rPr>
                <w:sz w:val="26"/>
                <w:szCs w:val="28"/>
                <w:lang w:eastAsia="ru-RU"/>
              </w:rPr>
              <w:t xml:space="preserve"> </w:t>
            </w: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теплота</w:t>
            </w:r>
          </w:p>
        </w:tc>
        <w:tc>
          <w:tcPr>
            <w:tcW w:w="3687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46875FFC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A567F2" w14:paraId="2E9EE494" w14:textId="77777777" w:rsidTr="00715488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4D429A2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парообразования воды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A4E083D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2,3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6</w:t>
            </w:r>
            <w:r w:rsidRPr="00A567F2">
              <w:rPr>
                <w:sz w:val="26"/>
                <w:szCs w:val="28"/>
                <w:lang w:eastAsia="ru-RU"/>
              </w:rPr>
              <w:t> Дж/кг</w:t>
            </w:r>
          </w:p>
        </w:tc>
      </w:tr>
      <w:tr w:rsidR="00264E52" w:rsidRPr="00A567F2" w14:paraId="364DC5C0" w14:textId="77777777" w:rsidTr="00715488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0B3C222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плавления свинц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B2B46F4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2,5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4</w:t>
            </w:r>
            <w:r w:rsidRPr="00A567F2">
              <w:rPr>
                <w:sz w:val="26"/>
                <w:szCs w:val="28"/>
                <w:lang w:eastAsia="ru-RU"/>
              </w:rPr>
              <w:t xml:space="preserve"> Дж/кг </w:t>
            </w:r>
          </w:p>
        </w:tc>
      </w:tr>
      <w:tr w:rsidR="00264E52" w:rsidRPr="00A567F2" w14:paraId="2FAD3B50" w14:textId="77777777" w:rsidTr="00715488">
        <w:trPr>
          <w:cantSplit/>
          <w:jc w:val="center"/>
        </w:trPr>
        <w:tc>
          <w:tcPr>
            <w:tcW w:w="311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0A818AF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плавления льда</w:t>
            </w:r>
          </w:p>
        </w:tc>
        <w:tc>
          <w:tcPr>
            <w:tcW w:w="6096" w:type="dxa"/>
            <w:gridSpan w:val="6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C7EBC9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3,3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5</w:t>
            </w:r>
            <w:r w:rsidRPr="00A567F2">
              <w:rPr>
                <w:sz w:val="26"/>
                <w:szCs w:val="28"/>
                <w:lang w:eastAsia="ru-RU"/>
              </w:rPr>
              <w:t xml:space="preserve"> Дж/кг </w:t>
            </w:r>
          </w:p>
        </w:tc>
      </w:tr>
    </w:tbl>
    <w:p w14:paraId="23C935DE" w14:textId="77777777" w:rsidR="00264E52" w:rsidRPr="00A567F2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9214"/>
      </w:tblGrid>
      <w:tr w:rsidR="00264E52" w:rsidRPr="00A567F2" w14:paraId="02F475A6" w14:textId="77777777" w:rsidTr="00715488">
        <w:trPr>
          <w:cantSplit/>
          <w:jc w:val="center"/>
        </w:trPr>
        <w:tc>
          <w:tcPr>
            <w:tcW w:w="9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5C43" w14:textId="77777777" w:rsidR="00264E52" w:rsidRPr="00A567F2" w:rsidRDefault="00264E52" w:rsidP="007B3DD1">
            <w:pPr>
              <w:spacing w:before="40"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b/>
                <w:i/>
                <w:sz w:val="26"/>
                <w:szCs w:val="28"/>
                <w:lang w:eastAsia="ru-RU"/>
              </w:rPr>
              <w:t>Нормальные условия:</w:t>
            </w:r>
            <w:r w:rsidR="0096582C" w:rsidRPr="00A567F2">
              <w:rPr>
                <w:sz w:val="26"/>
                <w:szCs w:val="28"/>
                <w:lang w:eastAsia="ru-RU"/>
              </w:rPr>
              <w:t xml:space="preserve">     давление –</w:t>
            </w:r>
            <w:r w:rsidRPr="00A567F2">
              <w:rPr>
                <w:sz w:val="26"/>
                <w:szCs w:val="28"/>
                <w:lang w:eastAsia="ru-RU"/>
              </w:rPr>
              <w:t xml:space="preserve"> 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5</w:t>
            </w:r>
            <w:r w:rsidRPr="00A567F2">
              <w:rPr>
                <w:sz w:val="26"/>
                <w:szCs w:val="28"/>
                <w:lang w:eastAsia="ru-RU"/>
              </w:rPr>
              <w:t xml:space="preserve"> Па,  температура </w:t>
            </w:r>
            <w:r w:rsidR="0096582C" w:rsidRPr="00A567F2">
              <w:rPr>
                <w:sz w:val="26"/>
                <w:szCs w:val="28"/>
                <w:lang w:eastAsia="ru-RU"/>
              </w:rPr>
              <w:t>–</w:t>
            </w:r>
            <w:r w:rsidRPr="00A567F2">
              <w:rPr>
                <w:sz w:val="26"/>
                <w:szCs w:val="28"/>
                <w:lang w:eastAsia="ru-RU"/>
              </w:rPr>
              <w:t xml:space="preserve"> 0 </w:t>
            </w:r>
            <w:r w:rsidRPr="00A567F2">
              <w:rPr>
                <w:sz w:val="26"/>
                <w:szCs w:val="26"/>
                <w:lang w:eastAsia="ru-RU"/>
              </w:rPr>
              <w:sym w:font="Symbol" w:char="F0B0"/>
            </w:r>
            <w:r w:rsidRPr="00A567F2">
              <w:rPr>
                <w:sz w:val="26"/>
                <w:szCs w:val="28"/>
                <w:lang w:eastAsia="ru-RU"/>
              </w:rPr>
              <w:t>С</w:t>
            </w:r>
          </w:p>
        </w:tc>
      </w:tr>
    </w:tbl>
    <w:p w14:paraId="775205CB" w14:textId="77777777" w:rsidR="00264E52" w:rsidRPr="00A567F2" w:rsidRDefault="00264E52" w:rsidP="007B3DD1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560"/>
        <w:gridCol w:w="469"/>
        <w:gridCol w:w="284"/>
        <w:gridCol w:w="239"/>
        <w:gridCol w:w="1701"/>
        <w:gridCol w:w="142"/>
        <w:gridCol w:w="142"/>
        <w:gridCol w:w="2047"/>
        <w:gridCol w:w="221"/>
        <w:gridCol w:w="63"/>
        <w:gridCol w:w="1031"/>
        <w:gridCol w:w="1315"/>
      </w:tblGrid>
      <w:tr w:rsidR="00264E52" w:rsidRPr="00A567F2" w14:paraId="6B784B53" w14:textId="77777777" w:rsidTr="00715488">
        <w:trPr>
          <w:jc w:val="center"/>
        </w:trPr>
        <w:tc>
          <w:tcPr>
            <w:tcW w:w="2313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20B52833" w14:textId="77777777" w:rsidR="00264E52" w:rsidRPr="00A567F2" w:rsidRDefault="00264E52" w:rsidP="007B3DD1">
            <w:pPr>
              <w:spacing w:after="0" w:line="240" w:lineRule="auto"/>
              <w:jc w:val="both"/>
              <w:rPr>
                <w:b/>
                <w:bCs/>
                <w:i/>
                <w:iCs/>
                <w:sz w:val="26"/>
                <w:szCs w:val="28"/>
                <w:lang w:eastAsia="ru-RU"/>
              </w:rPr>
            </w:pP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Молярная ма</w:t>
            </w:r>
            <w:r w:rsidRPr="00A567F2">
              <w:rPr>
                <w:b/>
                <w:bCs/>
                <w:i/>
                <w:iCs/>
                <w:sz w:val="26"/>
                <w:szCs w:val="28"/>
                <w:lang w:val="en-US" w:eastAsia="ru-RU"/>
              </w:rPr>
              <w:t>c</w:t>
            </w:r>
            <w:r w:rsidRPr="00A567F2">
              <w:rPr>
                <w:b/>
                <w:bCs/>
                <w:i/>
                <w:iCs/>
                <w:sz w:val="26"/>
                <w:szCs w:val="28"/>
                <w:lang w:eastAsia="ru-RU"/>
              </w:rPr>
              <w:t>са</w:t>
            </w:r>
          </w:p>
        </w:tc>
        <w:tc>
          <w:tcPr>
            <w:tcW w:w="2224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0D3E2D9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331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BB2931F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  <w:tc>
          <w:tcPr>
            <w:tcW w:w="2346" w:type="dxa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4CC2E28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</w:p>
        </w:tc>
      </w:tr>
      <w:tr w:rsidR="00264E52" w:rsidRPr="00A567F2" w14:paraId="7B648668" w14:textId="77777777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0EE8E8A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азота</w:t>
            </w:r>
          </w:p>
        </w:tc>
        <w:tc>
          <w:tcPr>
            <w:tcW w:w="992" w:type="dxa"/>
            <w:gridSpan w:val="3"/>
          </w:tcPr>
          <w:p w14:paraId="5ADF0073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28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  <w:r w:rsidRPr="00A567F2">
              <w:rPr>
                <w:sz w:val="26"/>
                <w:szCs w:val="28"/>
                <w:lang w:eastAsia="ru-RU"/>
              </w:rPr>
              <w:t xml:space="preserve"> </w:t>
            </w:r>
          </w:p>
        </w:tc>
        <w:tc>
          <w:tcPr>
            <w:tcW w:w="1843" w:type="dxa"/>
            <w:gridSpan w:val="2"/>
          </w:tcPr>
          <w:p w14:paraId="38211E16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698BFCEB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   гелия</w:t>
            </w:r>
          </w:p>
        </w:tc>
        <w:tc>
          <w:tcPr>
            <w:tcW w:w="1094" w:type="dxa"/>
            <w:gridSpan w:val="2"/>
          </w:tcPr>
          <w:p w14:paraId="3A72B5CA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4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B4C7DE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A567F2" w14:paraId="55238DDE" w14:textId="77777777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A854029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аргона</w:t>
            </w:r>
          </w:p>
        </w:tc>
        <w:tc>
          <w:tcPr>
            <w:tcW w:w="992" w:type="dxa"/>
            <w:gridSpan w:val="3"/>
          </w:tcPr>
          <w:p w14:paraId="44FB52D0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40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14:paraId="78A4E14E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6864752E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   кислорода</w:t>
            </w:r>
          </w:p>
        </w:tc>
        <w:tc>
          <w:tcPr>
            <w:tcW w:w="1094" w:type="dxa"/>
            <w:gridSpan w:val="2"/>
          </w:tcPr>
          <w:p w14:paraId="70F04BB0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32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  <w:r w:rsidRPr="00A567F2">
              <w:rPr>
                <w:sz w:val="26"/>
                <w:szCs w:val="28"/>
                <w:lang w:eastAsia="ru-RU"/>
              </w:rPr>
              <w:t xml:space="preserve"> 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D9480F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A567F2" w14:paraId="740F7989" w14:textId="77777777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0066234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водорода</w:t>
            </w:r>
          </w:p>
        </w:tc>
        <w:tc>
          <w:tcPr>
            <w:tcW w:w="992" w:type="dxa"/>
            <w:gridSpan w:val="3"/>
          </w:tcPr>
          <w:p w14:paraId="1FF23597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2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14:paraId="29FEAD63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2A4E660A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   лития</w:t>
            </w:r>
          </w:p>
        </w:tc>
        <w:tc>
          <w:tcPr>
            <w:tcW w:w="1094" w:type="dxa"/>
            <w:gridSpan w:val="2"/>
          </w:tcPr>
          <w:p w14:paraId="1CAD5484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6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0901F59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A567F2" w14:paraId="7A59E162" w14:textId="77777777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0B685AB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воздуха</w:t>
            </w:r>
          </w:p>
        </w:tc>
        <w:tc>
          <w:tcPr>
            <w:tcW w:w="992" w:type="dxa"/>
            <w:gridSpan w:val="3"/>
          </w:tcPr>
          <w:p w14:paraId="45329F34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29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14:paraId="42125C9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5575F5E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   неона</w:t>
            </w:r>
          </w:p>
        </w:tc>
        <w:tc>
          <w:tcPr>
            <w:tcW w:w="1094" w:type="dxa"/>
            <w:gridSpan w:val="2"/>
          </w:tcPr>
          <w:p w14:paraId="29666BFE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20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949AC0A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A567F2" w14:paraId="20D770C1" w14:textId="77777777" w:rsidTr="00715488">
        <w:trPr>
          <w:cantSplit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5286010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воды</w:t>
            </w:r>
          </w:p>
        </w:tc>
        <w:tc>
          <w:tcPr>
            <w:tcW w:w="992" w:type="dxa"/>
            <w:gridSpan w:val="3"/>
          </w:tcPr>
          <w:p w14:paraId="58FA4291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18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843" w:type="dxa"/>
            <w:gridSpan w:val="2"/>
          </w:tcPr>
          <w:p w14:paraId="13D89F14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  <w:tc>
          <w:tcPr>
            <w:tcW w:w="2410" w:type="dxa"/>
            <w:gridSpan w:val="3"/>
          </w:tcPr>
          <w:p w14:paraId="785B730A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 xml:space="preserve">   углекислого газа</w:t>
            </w:r>
          </w:p>
        </w:tc>
        <w:tc>
          <w:tcPr>
            <w:tcW w:w="1094" w:type="dxa"/>
            <w:gridSpan w:val="2"/>
          </w:tcPr>
          <w:p w14:paraId="67595059" w14:textId="77777777" w:rsidR="00264E52" w:rsidRPr="00A567F2" w:rsidRDefault="00264E52" w:rsidP="007B3DD1">
            <w:pPr>
              <w:spacing w:after="0" w:line="240" w:lineRule="auto"/>
              <w:jc w:val="right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44</w:t>
            </w:r>
            <w:r w:rsidRPr="00A567F2">
              <w:rPr>
                <w:sz w:val="26"/>
                <w:szCs w:val="26"/>
                <w:lang w:eastAsia="ru-RU"/>
              </w:rPr>
              <w:sym w:font="Symbol" w:char="F0D7"/>
            </w:r>
            <w:r w:rsidRPr="00A567F2">
              <w:rPr>
                <w:sz w:val="26"/>
                <w:szCs w:val="28"/>
                <w:lang w:eastAsia="ru-RU"/>
              </w:rPr>
              <w:t>10</w:t>
            </w:r>
            <w:r w:rsidRPr="00A567F2">
              <w:rPr>
                <w:sz w:val="26"/>
                <w:szCs w:val="28"/>
                <w:vertAlign w:val="superscript"/>
                <w:lang w:eastAsia="ru-RU"/>
              </w:rPr>
              <w:t>–3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86C6123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26"/>
                <w:szCs w:val="28"/>
                <w:lang w:eastAsia="ru-RU"/>
              </w:rPr>
            </w:pPr>
            <w:r w:rsidRPr="00A567F2">
              <w:rPr>
                <w:sz w:val="26"/>
                <w:szCs w:val="28"/>
                <w:lang w:eastAsia="ru-RU"/>
              </w:rPr>
              <w:t>кг/моль</w:t>
            </w:r>
          </w:p>
        </w:tc>
      </w:tr>
      <w:tr w:rsidR="00264E52" w:rsidRPr="00A567F2" w14:paraId="450F5081" w14:textId="77777777" w:rsidTr="00715488">
        <w:trPr>
          <w:cantSplit/>
          <w:jc w:val="center"/>
        </w:trPr>
        <w:tc>
          <w:tcPr>
            <w:tcW w:w="202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40D6B51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  <w:tc>
          <w:tcPr>
            <w:tcW w:w="2224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DAB5AE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  <w:tc>
          <w:tcPr>
            <w:tcW w:w="233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E7890FB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  <w:tc>
          <w:tcPr>
            <w:tcW w:w="263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5EAC93" w14:textId="77777777" w:rsidR="00264E52" w:rsidRPr="00A567F2" w:rsidRDefault="00264E52" w:rsidP="007B3DD1">
            <w:pPr>
              <w:spacing w:after="0" w:line="240" w:lineRule="auto"/>
              <w:jc w:val="both"/>
              <w:rPr>
                <w:sz w:val="10"/>
                <w:szCs w:val="28"/>
                <w:lang w:eastAsia="ru-RU"/>
              </w:rPr>
            </w:pPr>
          </w:p>
        </w:tc>
      </w:tr>
    </w:tbl>
    <w:p w14:paraId="77903B2D" w14:textId="77777777" w:rsidR="00264E52" w:rsidRPr="00A567F2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33B3723" w14:textId="77777777" w:rsidR="00264E52" w:rsidRPr="00A567F2" w:rsidRDefault="00264E52" w:rsidP="007B3DD1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41BF3B6A" w14:textId="77777777" w:rsidR="00264E52" w:rsidRPr="00A567F2" w:rsidRDefault="00264E52" w:rsidP="007B3DD1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60573B88" w14:textId="77777777" w:rsidR="00264E52" w:rsidRPr="00A567F2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D93AB13" w14:textId="77777777" w:rsidR="00264E52" w:rsidRPr="00A567F2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516A322" w14:textId="77777777" w:rsidR="00264E52" w:rsidRPr="00A567F2" w:rsidRDefault="00264E52" w:rsidP="007B3DD1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07D4824" w14:textId="77777777" w:rsidR="00891B38" w:rsidRPr="00A567F2" w:rsidRDefault="00264E52" w:rsidP="00C53F12">
      <w:pPr>
        <w:spacing w:after="0" w:line="240" w:lineRule="auto"/>
        <w:jc w:val="center"/>
        <w:rPr>
          <w:szCs w:val="28"/>
          <w:lang w:eastAsia="ru-RU"/>
        </w:rPr>
      </w:pPr>
      <w:r w:rsidRPr="00A567F2">
        <w:rPr>
          <w:szCs w:val="28"/>
          <w:lang w:eastAsia="ru-RU"/>
        </w:rPr>
        <w:br w:type="page"/>
      </w:r>
    </w:p>
    <w:p w14:paraId="6145390F" w14:textId="77777777" w:rsidR="00264E52" w:rsidRPr="00A567F2" w:rsidRDefault="00BC39EA" w:rsidP="00C53F12">
      <w:pPr>
        <w:spacing w:after="0" w:line="240" w:lineRule="auto"/>
        <w:jc w:val="center"/>
        <w:rPr>
          <w:b/>
        </w:rPr>
      </w:pPr>
      <w:r w:rsidRPr="00A567F2">
        <w:rPr>
          <w:b/>
        </w:rPr>
        <w:lastRenderedPageBreak/>
        <w:t>Часть 1</w:t>
      </w:r>
    </w:p>
    <w:p w14:paraId="37AAE631" w14:textId="77777777" w:rsidR="00891B38" w:rsidRPr="00A567F2" w:rsidRDefault="00891B38" w:rsidP="00C53F12">
      <w:pPr>
        <w:spacing w:after="0" w:line="240" w:lineRule="auto"/>
        <w:jc w:val="center"/>
      </w:pPr>
    </w:p>
    <w:p w14:paraId="324DC0C4" w14:textId="77777777" w:rsidR="00264E52" w:rsidRPr="00A567F2" w:rsidRDefault="00FD3A50" w:rsidP="007B3DD1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4"/>
          <w:lang w:eastAsia="ru-RU"/>
        </w:rPr>
      </w:pPr>
      <w:r w:rsidRPr="00A567F2">
        <w:rPr>
          <w:b/>
          <w:i/>
          <w:szCs w:val="24"/>
          <w:lang w:eastAsia="ru-RU"/>
        </w:rPr>
        <w:t>Ответами к заданиям 1–2</w:t>
      </w:r>
      <w:r w:rsidR="00031AE6" w:rsidRPr="00A567F2">
        <w:rPr>
          <w:b/>
          <w:i/>
          <w:szCs w:val="24"/>
          <w:lang w:eastAsia="ru-RU"/>
        </w:rPr>
        <w:t>0</w:t>
      </w:r>
      <w:r w:rsidR="00264E52" w:rsidRPr="00A567F2">
        <w:rPr>
          <w:b/>
          <w:i/>
          <w:szCs w:val="24"/>
          <w:lang w:eastAsia="ru-RU"/>
        </w:rPr>
        <w:t xml:space="preserve"> являются число или последовательность цифр. </w:t>
      </w:r>
      <w:r w:rsidR="0051288E" w:rsidRPr="00A567F2">
        <w:rPr>
          <w:b/>
          <w:i/>
          <w:szCs w:val="24"/>
          <w:lang w:eastAsia="ru-RU"/>
        </w:rPr>
        <w:t xml:space="preserve">Ответ запишите </w:t>
      </w:r>
      <w:r w:rsidR="00264E52" w:rsidRPr="00A567F2">
        <w:rPr>
          <w:b/>
          <w:i/>
          <w:szCs w:val="24"/>
          <w:lang w:eastAsia="ru-RU"/>
        </w:rPr>
        <w:t>в поле ответа в тексте работы, а затем перенесите в БЛАНК ОТВЕТОВ №</w:t>
      </w:r>
      <w:r w:rsidR="004906AF" w:rsidRPr="00A567F2">
        <w:rPr>
          <w:b/>
          <w:i/>
          <w:szCs w:val="24"/>
          <w:lang w:eastAsia="ru-RU"/>
        </w:rPr>
        <w:t> </w:t>
      </w:r>
      <w:r w:rsidR="00264E52" w:rsidRPr="00A567F2">
        <w:rPr>
          <w:b/>
          <w:i/>
          <w:szCs w:val="24"/>
          <w:lang w:eastAsia="ru-RU"/>
        </w:rPr>
        <w:t>1 справа от номера</w:t>
      </w:r>
      <w:r w:rsidR="00BC39EA" w:rsidRPr="00A567F2">
        <w:rPr>
          <w:b/>
          <w:i/>
          <w:szCs w:val="24"/>
          <w:lang w:eastAsia="ru-RU"/>
        </w:rPr>
        <w:t xml:space="preserve"> с</w:t>
      </w:r>
      <w:r w:rsidR="00264E52" w:rsidRPr="00A567F2">
        <w:rPr>
          <w:b/>
          <w:i/>
          <w:szCs w:val="24"/>
          <w:lang w:eastAsia="ru-RU"/>
        </w:rPr>
        <w:t>оответствующего задания, начиная с первой клеточки. Каждый символ пишите в отдельной клеточке в соответствии с приведёнными в бланке образцами. Единицы измерения физических величин писать не нужно.</w:t>
      </w:r>
    </w:p>
    <w:p w14:paraId="6BE8E64F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60D84CFF" w14:textId="77777777" w:rsidR="00396119" w:rsidRPr="00A567F2" w:rsidRDefault="00396119" w:rsidP="00C94278">
      <w:pPr>
        <w:framePr w:w="623" w:vSpace="45" w:wrap="around" w:vAnchor="text" w:hAnchor="page" w:x="547" w:y="53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1</w:t>
      </w:r>
      <w:r w:rsidRPr="00A567F2">
        <w:rPr>
          <w:b/>
          <w:szCs w:val="28"/>
          <w:lang w:eastAsia="ru-RU"/>
        </w:rPr>
        <w:br/>
      </w:r>
    </w:p>
    <w:p w14:paraId="650ECCD8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3D55E21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2B88BB6E" w14:textId="77777777" w:rsidR="000711F7" w:rsidRPr="00A567F2" w:rsidRDefault="000711F7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378B4194" w14:textId="77777777" w:rsidR="000711F7" w:rsidRPr="00A567F2" w:rsidRDefault="000711F7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745FA3B4" w14:textId="77777777" w:rsidR="00800C4C" w:rsidRPr="00800C4C" w:rsidRDefault="00800C4C" w:rsidP="00800C4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14182189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4450"/>
      </w:tblGrid>
      <w:tr w:rsidR="00800C4C" w:rsidRPr="00800C4C" w14:paraId="1CD787F0" w14:textId="77777777">
        <w:tc>
          <w:tcPr>
            <w:tcW w:w="4450" w:type="dxa"/>
            <w:shd w:val="clear" w:color="auto" w:fill="auto"/>
          </w:tcPr>
          <w:p w14:paraId="7CCB4308" w14:textId="77777777" w:rsidR="00800C4C" w:rsidRPr="00800C4C" w:rsidRDefault="009D4570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18202D86" wp14:editId="257F2AF9">
                  <wp:extent cx="2688590" cy="2197100"/>
                  <wp:effectExtent l="0" t="0" r="0" b="0"/>
                  <wp:docPr id="5" name="Рисунок 1" descr="E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E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8590" cy="21971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386C9BF" w14:textId="52782B10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  <w:r w:rsidRPr="00800C4C">
        <w:rPr>
          <w:szCs w:val="28"/>
          <w:lang w:eastAsia="ru-RU"/>
        </w:rPr>
        <w:t xml:space="preserve">На рисунке показан график зависимости проекции </w:t>
      </w:r>
      <w:r w:rsidR="00955496">
        <w:rPr>
          <w:noProof/>
          <w:position w:val="-14"/>
          <w:szCs w:val="28"/>
          <w:lang w:eastAsia="ru-RU"/>
        </w:rPr>
        <w:drawing>
          <wp:inline distT="0" distB="0" distL="0" distR="0" wp14:anchorId="1AA05C44" wp14:editId="384F3A31">
            <wp:extent cx="216535" cy="264795"/>
            <wp:effectExtent l="0" t="0" r="0" b="1905"/>
            <wp:docPr id="7863012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00C4C">
        <w:rPr>
          <w:szCs w:val="28"/>
          <w:lang w:eastAsia="ru-RU"/>
        </w:rPr>
        <w:t xml:space="preserve"> скорости тела</w:t>
      </w:r>
      <w:r w:rsidRPr="00800C4C">
        <w:rPr>
          <w:position w:val="-14"/>
          <w:szCs w:val="28"/>
          <w:lang w:eastAsia="ru-RU"/>
        </w:rPr>
        <w:t xml:space="preserve"> </w:t>
      </w:r>
      <w:r w:rsidRPr="00800C4C">
        <w:rPr>
          <w:szCs w:val="28"/>
          <w:lang w:eastAsia="ru-RU"/>
        </w:rPr>
        <w:t xml:space="preserve">от времени </w:t>
      </w:r>
      <w:r w:rsidRPr="00800C4C">
        <w:rPr>
          <w:i/>
          <w:szCs w:val="28"/>
          <w:lang w:val="en-US" w:eastAsia="ru-RU"/>
        </w:rPr>
        <w:t>t</w:t>
      </w:r>
      <w:r w:rsidRPr="00800C4C">
        <w:rPr>
          <w:szCs w:val="28"/>
          <w:lang w:eastAsia="ru-RU"/>
        </w:rPr>
        <w:t xml:space="preserve">. Какова проекция </w:t>
      </w:r>
      <w:r w:rsidR="00955496">
        <w:rPr>
          <w:noProof/>
          <w:position w:val="-14"/>
          <w:szCs w:val="28"/>
          <w:lang w:eastAsia="ru-RU"/>
        </w:rPr>
        <w:drawing>
          <wp:inline distT="0" distB="0" distL="0" distR="0" wp14:anchorId="15004CF6" wp14:editId="1DD20728">
            <wp:extent cx="216535" cy="264795"/>
            <wp:effectExtent l="0" t="0" r="0" b="1905"/>
            <wp:docPr id="166153184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00C4C">
        <w:rPr>
          <w:szCs w:val="28"/>
          <w:lang w:eastAsia="ru-RU"/>
        </w:rPr>
        <w:t xml:space="preserve"> ускорения этого тела в интервале времени от 0 до 2 </w:t>
      </w:r>
      <w:r w:rsidRPr="00800C4C">
        <w:rPr>
          <w:szCs w:val="28"/>
          <w:lang w:val="en-US" w:eastAsia="ru-RU"/>
        </w:rPr>
        <w:t>c</w:t>
      </w:r>
      <w:r w:rsidRPr="00800C4C">
        <w:rPr>
          <w:szCs w:val="28"/>
          <w:lang w:eastAsia="ru-RU"/>
        </w:rPr>
        <w:t xml:space="preserve">? Ответ запишите </w:t>
      </w:r>
      <w:r w:rsidRPr="00800C4C">
        <w:rPr>
          <w:szCs w:val="28"/>
          <w:lang w:eastAsia="ru-RU"/>
        </w:rPr>
        <w:br/>
        <w:t>с учётом знака проекции.</w:t>
      </w:r>
    </w:p>
    <w:p w14:paraId="34F669C5" w14:textId="77777777" w:rsidR="00800C4C" w:rsidRPr="00800C4C" w:rsidRDefault="00800C4C" w:rsidP="00800C4C">
      <w:pPr>
        <w:spacing w:after="0" w:line="20" w:lineRule="auto"/>
        <w:jc w:val="both"/>
        <w:rPr>
          <w:szCs w:val="20"/>
          <w:lang w:eastAsia="ru-RU"/>
        </w:rPr>
      </w:pPr>
    </w:p>
    <w:p w14:paraId="6C448C0C" w14:textId="77777777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  <w:r w:rsidRPr="00800C4C">
        <w:rPr>
          <w:szCs w:val="28"/>
          <w:lang w:eastAsia="ru-RU"/>
        </w:rPr>
        <w:t> </w:t>
      </w:r>
    </w:p>
    <w:p w14:paraId="1CBD8E44" w14:textId="77777777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  <w:r w:rsidRPr="00800C4C">
        <w:rPr>
          <w:szCs w:val="28"/>
          <w:lang w:eastAsia="ru-RU"/>
        </w:rPr>
        <w:t> </w:t>
      </w:r>
    </w:p>
    <w:p w14:paraId="2F077B61" w14:textId="77777777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  <w:r w:rsidRPr="00800C4C">
        <w:rPr>
          <w:szCs w:val="28"/>
          <w:lang w:eastAsia="ru-RU"/>
        </w:rPr>
        <w:t> </w:t>
      </w:r>
    </w:p>
    <w:p w14:paraId="4D150650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800C4C">
        <w:rPr>
          <w:szCs w:val="28"/>
          <w:lang w:eastAsia="ru-RU"/>
        </w:rPr>
        <w:t> </w:t>
      </w:r>
    </w:p>
    <w:p w14:paraId="3AA00F3E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97591BF" w14:textId="77777777" w:rsidR="00800C4C" w:rsidRPr="00800C4C" w:rsidRDefault="00800C4C" w:rsidP="00800C4C">
      <w:pPr>
        <w:keepNext/>
        <w:spacing w:after="0" w:line="240" w:lineRule="auto"/>
        <w:jc w:val="both"/>
        <w:rPr>
          <w:b/>
          <w:sz w:val="4"/>
          <w:szCs w:val="28"/>
          <w:lang w:eastAsia="ru-RU"/>
        </w:rPr>
      </w:pPr>
    </w:p>
    <w:p w14:paraId="1E650629" w14:textId="028483BD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  <w:r w:rsidRPr="00800C4C">
        <w:rPr>
          <w:szCs w:val="28"/>
          <w:lang w:eastAsia="ru-RU"/>
        </w:rPr>
        <w:t>Ответ: ___________________________ м/с</w:t>
      </w:r>
      <w:r w:rsidRPr="00800C4C">
        <w:rPr>
          <w:szCs w:val="28"/>
          <w:vertAlign w:val="superscript"/>
          <w:lang w:eastAsia="ru-RU"/>
        </w:rPr>
        <w:t>2</w:t>
      </w:r>
      <w:r w:rsidRPr="00800C4C">
        <w:rPr>
          <w:szCs w:val="28"/>
          <w:lang w:eastAsia="ru-RU"/>
        </w:rPr>
        <w:t>.</w:t>
      </w:r>
    </w:p>
    <w:p w14:paraId="24AA0818" w14:textId="77777777" w:rsidR="000711F7" w:rsidRDefault="000711F7" w:rsidP="00396119">
      <w:pPr>
        <w:spacing w:after="0" w:line="240" w:lineRule="auto"/>
        <w:jc w:val="both"/>
        <w:rPr>
          <w:szCs w:val="28"/>
          <w:lang w:eastAsia="ru-RU"/>
        </w:rPr>
      </w:pPr>
    </w:p>
    <w:p w14:paraId="2A055936" w14:textId="77777777" w:rsidR="00122495" w:rsidRPr="00A567F2" w:rsidRDefault="00122495" w:rsidP="00396119">
      <w:pPr>
        <w:spacing w:after="0" w:line="240" w:lineRule="auto"/>
        <w:jc w:val="both"/>
        <w:rPr>
          <w:szCs w:val="28"/>
          <w:lang w:eastAsia="ru-RU"/>
        </w:rPr>
      </w:pPr>
    </w:p>
    <w:p w14:paraId="2A3C33F3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62A1C81E" w14:textId="77777777" w:rsidR="00396119" w:rsidRPr="00A567F2" w:rsidRDefault="00396119" w:rsidP="0039611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</w:t>
      </w:r>
      <w:r w:rsidRPr="00A567F2">
        <w:rPr>
          <w:b/>
          <w:szCs w:val="28"/>
          <w:lang w:eastAsia="ru-RU"/>
        </w:rPr>
        <w:br/>
      </w:r>
    </w:p>
    <w:p w14:paraId="738714BE" w14:textId="77777777" w:rsidR="00A21317" w:rsidRPr="00A567F2" w:rsidRDefault="00A21317" w:rsidP="00A21317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2033A1CE" w14:textId="77777777" w:rsidR="00C94278" w:rsidRPr="00C94278" w:rsidRDefault="00C94278" w:rsidP="00C94278">
      <w:pPr>
        <w:spacing w:after="0" w:line="19" w:lineRule="auto"/>
        <w:jc w:val="both"/>
        <w:rPr>
          <w:sz w:val="24"/>
          <w:szCs w:val="24"/>
          <w:lang w:eastAsia="ru-RU"/>
        </w:rPr>
      </w:pPr>
    </w:p>
    <w:tbl>
      <w:tblPr>
        <w:tblpPr w:leftFromText="181" w:rightFromText="181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4506"/>
      </w:tblGrid>
      <w:tr w:rsidR="00C94278" w:rsidRPr="00C94278" w14:paraId="78C56D4C" w14:textId="77777777" w:rsidTr="00C94278">
        <w:tc>
          <w:tcPr>
            <w:tcW w:w="0" w:type="auto"/>
            <w:hideMark/>
          </w:tcPr>
          <w:p w14:paraId="77D31B26" w14:textId="77777777" w:rsidR="00C94278" w:rsidRPr="00C94278" w:rsidRDefault="009D4570" w:rsidP="00C94278">
            <w:pPr>
              <w:spacing w:after="0" w:line="240" w:lineRule="auto"/>
              <w:jc w:val="both"/>
              <w:rPr>
                <w:sz w:val="24"/>
                <w:szCs w:val="24"/>
                <w:lang w:eastAsia="ru-RU"/>
              </w:rPr>
            </w:pPr>
            <w:r>
              <w:rPr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7952BF2" wp14:editId="40C3ADB1">
                  <wp:extent cx="2715895" cy="1815465"/>
                  <wp:effectExtent l="0" t="0" r="8255" b="0"/>
                  <wp:docPr id="8" name="Рисунок 8" descr="1408_А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 descr="1408_А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5895" cy="1815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FEFD69" w14:textId="77777777" w:rsidR="00C94278" w:rsidRPr="00C94278" w:rsidRDefault="00C94278" w:rsidP="00C94278">
      <w:pPr>
        <w:spacing w:after="0" w:line="240" w:lineRule="auto"/>
        <w:jc w:val="both"/>
        <w:rPr>
          <w:szCs w:val="28"/>
          <w:lang w:eastAsia="ru-RU"/>
        </w:rPr>
      </w:pPr>
      <w:r w:rsidRPr="00C94278">
        <w:rPr>
          <w:szCs w:val="28"/>
          <w:lang w:eastAsia="ru-RU"/>
        </w:rPr>
        <w:t xml:space="preserve">При исследовании зависимости модуля силы трения скольжения </w:t>
      </w:r>
      <w:r w:rsidRPr="00C94278">
        <w:rPr>
          <w:i/>
          <w:iCs/>
          <w:szCs w:val="28"/>
          <w:lang w:val="en-US" w:eastAsia="ru-RU"/>
        </w:rPr>
        <w:t>F</w:t>
      </w:r>
      <w:r w:rsidRPr="00C94278">
        <w:rPr>
          <w:szCs w:val="28"/>
          <w:vertAlign w:val="subscript"/>
          <w:lang w:eastAsia="ru-RU"/>
        </w:rPr>
        <w:t>тр</w:t>
      </w:r>
      <w:r w:rsidRPr="00C94278">
        <w:rPr>
          <w:szCs w:val="28"/>
          <w:lang w:eastAsia="ru-RU"/>
        </w:rPr>
        <w:t xml:space="preserve"> деревянного бруска по горизонтальной поверхности стола от массы </w:t>
      </w:r>
      <w:r w:rsidRPr="00C94278">
        <w:rPr>
          <w:i/>
          <w:iCs/>
          <w:szCs w:val="28"/>
          <w:lang w:val="en-US" w:eastAsia="ru-RU"/>
        </w:rPr>
        <w:t>m</w:t>
      </w:r>
      <w:r w:rsidRPr="00C94278">
        <w:rPr>
          <w:szCs w:val="28"/>
          <w:lang w:eastAsia="ru-RU"/>
        </w:rPr>
        <w:t xml:space="preserve"> бруска получен график, представленный на рисунке. Чему равен в этом исследовании коэффициент трения?</w:t>
      </w:r>
    </w:p>
    <w:p w14:paraId="794C8846" w14:textId="77777777" w:rsidR="00C94278" w:rsidRPr="00C94278" w:rsidRDefault="00C94278" w:rsidP="00C94278">
      <w:pPr>
        <w:spacing w:after="0" w:line="240" w:lineRule="auto"/>
        <w:jc w:val="both"/>
        <w:rPr>
          <w:szCs w:val="28"/>
          <w:lang w:eastAsia="ru-RU"/>
        </w:rPr>
      </w:pPr>
    </w:p>
    <w:p w14:paraId="0814CB30" w14:textId="77777777" w:rsidR="00C94278" w:rsidRPr="00C94278" w:rsidRDefault="00C94278" w:rsidP="00C94278">
      <w:pPr>
        <w:spacing w:after="0" w:line="240" w:lineRule="auto"/>
        <w:jc w:val="both"/>
        <w:rPr>
          <w:szCs w:val="28"/>
          <w:lang w:eastAsia="ru-RU"/>
        </w:rPr>
      </w:pPr>
    </w:p>
    <w:p w14:paraId="20C39754" w14:textId="30BE9233" w:rsidR="00C94278" w:rsidRPr="00C94278" w:rsidRDefault="00C94278" w:rsidP="00C94278">
      <w:pPr>
        <w:spacing w:after="0" w:line="240" w:lineRule="auto"/>
        <w:jc w:val="both"/>
        <w:rPr>
          <w:szCs w:val="28"/>
          <w:lang w:eastAsia="ru-RU"/>
        </w:rPr>
      </w:pPr>
      <w:r w:rsidRPr="00C94278">
        <w:rPr>
          <w:szCs w:val="28"/>
          <w:lang w:eastAsia="ru-RU"/>
        </w:rPr>
        <w:t>Ответ: _____</w:t>
      </w:r>
      <w:r w:rsidR="00CD5BB8">
        <w:rPr>
          <w:szCs w:val="28"/>
          <w:lang w:eastAsia="ru-RU"/>
        </w:rPr>
        <w:t>__________________</w:t>
      </w:r>
      <w:r w:rsidRPr="00C94278">
        <w:rPr>
          <w:szCs w:val="28"/>
          <w:lang w:eastAsia="ru-RU"/>
        </w:rPr>
        <w:t>______.</w:t>
      </w:r>
    </w:p>
    <w:p w14:paraId="0A912F69" w14:textId="77777777" w:rsidR="00A21317" w:rsidRPr="00A567F2" w:rsidRDefault="00A21317" w:rsidP="00A21317">
      <w:pPr>
        <w:spacing w:after="0" w:line="240" w:lineRule="auto"/>
        <w:jc w:val="both"/>
        <w:rPr>
          <w:szCs w:val="28"/>
          <w:lang w:eastAsia="ru-RU"/>
        </w:rPr>
      </w:pPr>
    </w:p>
    <w:p w14:paraId="7ED483F7" w14:textId="77777777" w:rsidR="00396119" w:rsidRPr="00A567F2" w:rsidRDefault="00396119" w:rsidP="00396119">
      <w:pPr>
        <w:spacing w:after="0" w:line="240" w:lineRule="auto"/>
        <w:jc w:val="both"/>
        <w:rPr>
          <w:szCs w:val="28"/>
          <w:lang w:eastAsia="ru-RU"/>
        </w:rPr>
      </w:pPr>
    </w:p>
    <w:p w14:paraId="39D79D1B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1FB2F0BF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2ECAA45B" w14:textId="77777777" w:rsidR="00396119" w:rsidRPr="00A567F2" w:rsidRDefault="00396119" w:rsidP="0039611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3</w:t>
      </w:r>
      <w:r w:rsidRPr="00A567F2">
        <w:rPr>
          <w:b/>
          <w:szCs w:val="28"/>
          <w:lang w:eastAsia="ru-RU"/>
        </w:rPr>
        <w:br/>
      </w:r>
    </w:p>
    <w:p w14:paraId="2F101026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6485A86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70C57C8D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800C4C">
        <w:rPr>
          <w:szCs w:val="28"/>
          <w:lang w:eastAsia="ru-RU"/>
        </w:rPr>
        <w:t xml:space="preserve">В инерциальной системе отсчёта тело движется по прямой в одном направлении под действием постоянной равнодействующей силы, равной </w:t>
      </w:r>
      <w:r w:rsidRPr="00800C4C">
        <w:rPr>
          <w:szCs w:val="28"/>
          <w:lang w:eastAsia="ru-RU"/>
        </w:rPr>
        <w:br/>
        <w:t xml:space="preserve">по модулю 32 Н. </w:t>
      </w:r>
      <w:r w:rsidRPr="00A3366C">
        <w:rPr>
          <w:szCs w:val="28"/>
          <w:lang w:eastAsia="ru-RU"/>
        </w:rPr>
        <w:t>Каков модул</w:t>
      </w:r>
      <w:r w:rsidR="00F607AA" w:rsidRPr="00A3366C">
        <w:rPr>
          <w:szCs w:val="28"/>
          <w:lang w:eastAsia="ru-RU"/>
        </w:rPr>
        <w:t>ь</w:t>
      </w:r>
      <w:r w:rsidRPr="00A3366C">
        <w:rPr>
          <w:szCs w:val="28"/>
          <w:lang w:eastAsia="ru-RU"/>
        </w:rPr>
        <w:t xml:space="preserve"> изменени</w:t>
      </w:r>
      <w:r w:rsidR="00F607AA" w:rsidRPr="00A3366C">
        <w:rPr>
          <w:szCs w:val="28"/>
          <w:lang w:eastAsia="ru-RU"/>
        </w:rPr>
        <w:t>я</w:t>
      </w:r>
      <w:r w:rsidRPr="00800C4C">
        <w:rPr>
          <w:szCs w:val="28"/>
          <w:lang w:eastAsia="ru-RU"/>
        </w:rPr>
        <w:t xml:space="preserve"> импульса тела за 8 с?</w:t>
      </w:r>
    </w:p>
    <w:p w14:paraId="63481E10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0B63AEE" w14:textId="77777777" w:rsidR="00800C4C" w:rsidRPr="00800C4C" w:rsidRDefault="00800C4C" w:rsidP="00800C4C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49FFA49C" w14:textId="77777777" w:rsidR="00800C4C" w:rsidRPr="00800C4C" w:rsidRDefault="00800C4C" w:rsidP="00800C4C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6F5AE0F1" w14:textId="19FB6C46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  <w:r w:rsidRPr="00800C4C">
        <w:rPr>
          <w:szCs w:val="28"/>
          <w:lang w:eastAsia="ru-RU"/>
        </w:rPr>
        <w:t>Ответ: ___________________________ кг∙м/с.</w:t>
      </w:r>
    </w:p>
    <w:p w14:paraId="0C746973" w14:textId="77777777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</w:p>
    <w:p w14:paraId="68FE29D5" w14:textId="77777777" w:rsidR="000711F7" w:rsidRPr="00A567F2" w:rsidRDefault="000711F7" w:rsidP="00396119">
      <w:pPr>
        <w:spacing w:after="0" w:line="240" w:lineRule="auto"/>
        <w:jc w:val="both"/>
        <w:rPr>
          <w:szCs w:val="28"/>
          <w:lang w:eastAsia="ru-RU"/>
        </w:rPr>
      </w:pPr>
    </w:p>
    <w:p w14:paraId="7997AE09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4AFC916B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663A357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77E28E8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4DF42020" w14:textId="17C12EE8" w:rsidR="001179C7" w:rsidRPr="00C343C4" w:rsidRDefault="001179C7" w:rsidP="001179C7">
      <w:pPr>
        <w:spacing w:after="0" w:line="240" w:lineRule="auto"/>
        <w:jc w:val="both"/>
        <w:rPr>
          <w:szCs w:val="28"/>
          <w:lang w:eastAsia="ru-RU"/>
        </w:rPr>
      </w:pPr>
      <w:r w:rsidRPr="00C343C4">
        <w:rPr>
          <w:szCs w:val="28"/>
          <w:lang w:eastAsia="ru-RU"/>
        </w:rPr>
        <w:lastRenderedPageBreak/>
        <w:t xml:space="preserve">Ученик выполнял лабораторную работу по исследованию условий равновесия рычага под действием двух сил: </w:t>
      </w:r>
      <w:r w:rsidR="00955496">
        <w:rPr>
          <w:noProof/>
          <w:position w:val="-12"/>
          <w:szCs w:val="28"/>
          <w:lang w:eastAsia="ru-RU"/>
        </w:rPr>
        <w:drawing>
          <wp:inline distT="0" distB="0" distL="0" distR="0" wp14:anchorId="2DEB43C8" wp14:editId="621D43DC">
            <wp:extent cx="192405" cy="264795"/>
            <wp:effectExtent l="0" t="0" r="0" b="1905"/>
            <wp:docPr id="140912551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" cy="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43C4">
        <w:rPr>
          <w:szCs w:val="28"/>
          <w:lang w:eastAsia="ru-RU"/>
        </w:rPr>
        <w:t xml:space="preserve"> и </w:t>
      </w:r>
      <w:r w:rsidR="00955496">
        <w:rPr>
          <w:noProof/>
          <w:position w:val="-12"/>
          <w:szCs w:val="28"/>
          <w:lang w:eastAsia="ru-RU"/>
        </w:rPr>
        <w:drawing>
          <wp:inline distT="0" distB="0" distL="0" distR="0" wp14:anchorId="35941963" wp14:editId="65288BE1">
            <wp:extent cx="216535" cy="264795"/>
            <wp:effectExtent l="0" t="0" r="0" b="1905"/>
            <wp:docPr id="51959703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43C4">
        <w:rPr>
          <w:szCs w:val="28"/>
          <w:lang w:eastAsia="ru-RU"/>
        </w:rPr>
        <w:t xml:space="preserve">, плечи которых равны соответственно </w:t>
      </w:r>
      <w:r w:rsidRPr="00C343C4">
        <w:rPr>
          <w:i/>
          <w:szCs w:val="28"/>
          <w:lang w:eastAsia="ru-RU"/>
        </w:rPr>
        <w:t>l</w:t>
      </w:r>
      <w:r w:rsidRPr="00C343C4">
        <w:rPr>
          <w:szCs w:val="28"/>
          <w:vertAlign w:val="subscript"/>
          <w:lang w:eastAsia="ru-RU"/>
        </w:rPr>
        <w:t>1</w:t>
      </w:r>
      <w:r w:rsidRPr="00C343C4">
        <w:rPr>
          <w:szCs w:val="28"/>
          <w:lang w:eastAsia="ru-RU"/>
        </w:rPr>
        <w:t xml:space="preserve"> и </w:t>
      </w:r>
      <w:r w:rsidRPr="00C343C4">
        <w:rPr>
          <w:i/>
          <w:szCs w:val="28"/>
          <w:lang w:eastAsia="ru-RU"/>
        </w:rPr>
        <w:t>l</w:t>
      </w:r>
      <w:r w:rsidRPr="00C343C4">
        <w:rPr>
          <w:szCs w:val="28"/>
          <w:vertAlign w:val="subscript"/>
          <w:lang w:eastAsia="ru-RU"/>
        </w:rPr>
        <w:t>2</w:t>
      </w:r>
      <w:r w:rsidRPr="00C343C4">
        <w:rPr>
          <w:szCs w:val="28"/>
          <w:lang w:eastAsia="ru-RU"/>
        </w:rPr>
        <w:t>. Он внёс результаты измерений в таблицу.</w:t>
      </w:r>
    </w:p>
    <w:p w14:paraId="29814F48" w14:textId="77777777" w:rsidR="001179C7" w:rsidRPr="00C343C4" w:rsidRDefault="001179C7" w:rsidP="001179C7">
      <w:pPr>
        <w:spacing w:after="0" w:line="240" w:lineRule="auto"/>
        <w:jc w:val="both"/>
        <w:rPr>
          <w:sz w:val="12"/>
          <w:szCs w:val="12"/>
          <w:lang w:eastAsia="ru-RU"/>
        </w:rPr>
      </w:pP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134"/>
        <w:gridCol w:w="1134"/>
        <w:gridCol w:w="1134"/>
        <w:gridCol w:w="1134"/>
      </w:tblGrid>
      <w:tr w:rsidR="001179C7" w:rsidRPr="00C343C4" w14:paraId="3345C4CA" w14:textId="77777777">
        <w:trPr>
          <w:jc w:val="center"/>
        </w:trPr>
        <w:tc>
          <w:tcPr>
            <w:tcW w:w="1134" w:type="dxa"/>
          </w:tcPr>
          <w:p w14:paraId="60CB46F5" w14:textId="77777777" w:rsidR="001179C7" w:rsidRPr="00C343C4" w:rsidRDefault="001179C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343C4">
              <w:rPr>
                <w:i/>
                <w:szCs w:val="28"/>
                <w:lang w:eastAsia="ru-RU"/>
              </w:rPr>
              <w:t>F</w:t>
            </w:r>
            <w:r w:rsidRPr="00C343C4">
              <w:rPr>
                <w:szCs w:val="28"/>
                <w:vertAlign w:val="subscript"/>
                <w:lang w:eastAsia="ru-RU"/>
              </w:rPr>
              <w:t>1</w:t>
            </w:r>
            <w:r w:rsidRPr="00C343C4">
              <w:rPr>
                <w:szCs w:val="28"/>
                <w:lang w:eastAsia="ru-RU"/>
              </w:rPr>
              <w:t>, Н</w:t>
            </w:r>
          </w:p>
        </w:tc>
        <w:tc>
          <w:tcPr>
            <w:tcW w:w="1134" w:type="dxa"/>
          </w:tcPr>
          <w:p w14:paraId="716E21FB" w14:textId="77777777" w:rsidR="001179C7" w:rsidRPr="00C343C4" w:rsidRDefault="001179C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343C4">
              <w:rPr>
                <w:i/>
                <w:szCs w:val="28"/>
                <w:lang w:eastAsia="ru-RU"/>
              </w:rPr>
              <w:t>l</w:t>
            </w:r>
            <w:r w:rsidRPr="00C343C4">
              <w:rPr>
                <w:szCs w:val="28"/>
                <w:vertAlign w:val="subscript"/>
                <w:lang w:eastAsia="ru-RU"/>
              </w:rPr>
              <w:t>1</w:t>
            </w:r>
            <w:r w:rsidRPr="00C343C4">
              <w:rPr>
                <w:szCs w:val="28"/>
                <w:lang w:eastAsia="ru-RU"/>
              </w:rPr>
              <w:t>, м</w:t>
            </w:r>
          </w:p>
        </w:tc>
        <w:tc>
          <w:tcPr>
            <w:tcW w:w="1134" w:type="dxa"/>
          </w:tcPr>
          <w:p w14:paraId="291A997D" w14:textId="77777777" w:rsidR="001179C7" w:rsidRPr="00C343C4" w:rsidRDefault="001179C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343C4">
              <w:rPr>
                <w:i/>
                <w:szCs w:val="28"/>
                <w:lang w:eastAsia="ru-RU"/>
              </w:rPr>
              <w:t>F</w:t>
            </w:r>
            <w:r w:rsidRPr="00C343C4">
              <w:rPr>
                <w:szCs w:val="28"/>
                <w:vertAlign w:val="subscript"/>
                <w:lang w:eastAsia="ru-RU"/>
              </w:rPr>
              <w:t>2</w:t>
            </w:r>
            <w:r w:rsidRPr="00C343C4">
              <w:rPr>
                <w:szCs w:val="28"/>
                <w:lang w:eastAsia="ru-RU"/>
              </w:rPr>
              <w:t>, Н</w:t>
            </w:r>
          </w:p>
        </w:tc>
        <w:tc>
          <w:tcPr>
            <w:tcW w:w="1134" w:type="dxa"/>
          </w:tcPr>
          <w:p w14:paraId="7C7F1B43" w14:textId="77777777" w:rsidR="001179C7" w:rsidRPr="00C343C4" w:rsidRDefault="001179C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343C4">
              <w:rPr>
                <w:i/>
                <w:szCs w:val="28"/>
                <w:lang w:eastAsia="ru-RU"/>
              </w:rPr>
              <w:t>l</w:t>
            </w:r>
            <w:r w:rsidRPr="00C343C4">
              <w:rPr>
                <w:szCs w:val="28"/>
                <w:vertAlign w:val="subscript"/>
                <w:lang w:eastAsia="ru-RU"/>
              </w:rPr>
              <w:t>2</w:t>
            </w:r>
            <w:r w:rsidRPr="00C343C4">
              <w:rPr>
                <w:szCs w:val="28"/>
                <w:lang w:eastAsia="ru-RU"/>
              </w:rPr>
              <w:t>, м</w:t>
            </w:r>
          </w:p>
        </w:tc>
      </w:tr>
      <w:tr w:rsidR="001179C7" w:rsidRPr="00C343C4" w14:paraId="7EDDB857" w14:textId="77777777">
        <w:trPr>
          <w:jc w:val="center"/>
        </w:trPr>
        <w:tc>
          <w:tcPr>
            <w:tcW w:w="1134" w:type="dxa"/>
          </w:tcPr>
          <w:p w14:paraId="169B3F25" w14:textId="77777777" w:rsidR="001179C7" w:rsidRPr="00C343C4" w:rsidRDefault="001179C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343C4">
              <w:rPr>
                <w:szCs w:val="28"/>
                <w:lang w:eastAsia="ru-RU"/>
              </w:rPr>
              <w:t>?</w:t>
            </w:r>
          </w:p>
        </w:tc>
        <w:tc>
          <w:tcPr>
            <w:tcW w:w="1134" w:type="dxa"/>
          </w:tcPr>
          <w:p w14:paraId="5CD22609" w14:textId="77777777" w:rsidR="001179C7" w:rsidRPr="00C343C4" w:rsidRDefault="001179C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343C4">
              <w:rPr>
                <w:szCs w:val="28"/>
                <w:lang w:eastAsia="ru-RU"/>
              </w:rPr>
              <w:t>0,4</w:t>
            </w:r>
          </w:p>
        </w:tc>
        <w:tc>
          <w:tcPr>
            <w:tcW w:w="1134" w:type="dxa"/>
          </w:tcPr>
          <w:p w14:paraId="050A1EEF" w14:textId="77777777" w:rsidR="001179C7" w:rsidRPr="00C343C4" w:rsidRDefault="001179C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343C4">
              <w:rPr>
                <w:szCs w:val="28"/>
                <w:lang w:eastAsia="ru-RU"/>
              </w:rPr>
              <w:t>20</w:t>
            </w:r>
          </w:p>
        </w:tc>
        <w:tc>
          <w:tcPr>
            <w:tcW w:w="1134" w:type="dxa"/>
          </w:tcPr>
          <w:p w14:paraId="70516D5F" w14:textId="77777777" w:rsidR="001179C7" w:rsidRPr="00C343C4" w:rsidRDefault="001179C7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343C4">
              <w:rPr>
                <w:szCs w:val="28"/>
                <w:lang w:eastAsia="ru-RU"/>
              </w:rPr>
              <w:t>1,2</w:t>
            </w:r>
          </w:p>
        </w:tc>
      </w:tr>
    </w:tbl>
    <w:p w14:paraId="1AF5D1ED" w14:textId="424FDB3C" w:rsidR="001179C7" w:rsidRPr="00C343C4" w:rsidRDefault="001179C7" w:rsidP="001179C7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C343C4">
        <w:rPr>
          <w:szCs w:val="28"/>
          <w:lang w:eastAsia="ru-RU"/>
        </w:rPr>
        <w:t xml:space="preserve">Определите модуль силы </w:t>
      </w:r>
      <w:r w:rsidR="00955496">
        <w:rPr>
          <w:noProof/>
          <w:position w:val="-12"/>
          <w:szCs w:val="28"/>
          <w:lang w:eastAsia="ru-RU"/>
        </w:rPr>
        <w:drawing>
          <wp:inline distT="0" distB="0" distL="0" distR="0" wp14:anchorId="0D9EBA9E" wp14:editId="2BB10D16">
            <wp:extent cx="192405" cy="264795"/>
            <wp:effectExtent l="0" t="0" r="0" b="1905"/>
            <wp:docPr id="96698278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" cy="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43C4">
        <w:rPr>
          <w:szCs w:val="28"/>
          <w:lang w:eastAsia="ru-RU"/>
        </w:rPr>
        <w:t>, если рычаг находится в равновесии. Массой рычага пренебречь.</w:t>
      </w:r>
    </w:p>
    <w:p w14:paraId="63832F5C" w14:textId="77777777" w:rsidR="001179C7" w:rsidRPr="00C343C4" w:rsidRDefault="001179C7" w:rsidP="001179C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ABCDA74" w14:textId="77777777" w:rsidR="001179C7" w:rsidRPr="00C343C4" w:rsidRDefault="001179C7" w:rsidP="001179C7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7A155B8B" w14:textId="5D757752" w:rsidR="001179C7" w:rsidRPr="00C343C4" w:rsidRDefault="001179C7" w:rsidP="001179C7">
      <w:pPr>
        <w:spacing w:after="0" w:line="240" w:lineRule="auto"/>
        <w:jc w:val="both"/>
        <w:rPr>
          <w:szCs w:val="28"/>
          <w:lang w:eastAsia="ru-RU"/>
        </w:rPr>
      </w:pPr>
      <w:r w:rsidRPr="00C343C4">
        <w:rPr>
          <w:szCs w:val="28"/>
          <w:lang w:eastAsia="ru-RU"/>
        </w:rPr>
        <w:t>Ответ: ___________________________ Н.</w:t>
      </w:r>
    </w:p>
    <w:p w14:paraId="2065E7AC" w14:textId="77777777" w:rsidR="00F607AA" w:rsidRPr="00A567F2" w:rsidRDefault="00F607AA" w:rsidP="00F607AA">
      <w:pPr>
        <w:framePr w:w="623" w:vSpace="45" w:wrap="around" w:vAnchor="text" w:hAnchor="page" w:x="627" w:y="-3038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>
        <w:rPr>
          <w:b/>
          <w:szCs w:val="28"/>
          <w:lang w:eastAsia="ru-RU"/>
        </w:rPr>
        <w:t>4</w:t>
      </w:r>
      <w:r w:rsidRPr="00A567F2">
        <w:rPr>
          <w:b/>
          <w:szCs w:val="28"/>
          <w:lang w:eastAsia="ru-RU"/>
        </w:rPr>
        <w:br/>
      </w:r>
    </w:p>
    <w:p w14:paraId="007574D9" w14:textId="77777777" w:rsidR="00396119" w:rsidRPr="00A567F2" w:rsidRDefault="00396119" w:rsidP="00396119">
      <w:pPr>
        <w:spacing w:after="0" w:line="240" w:lineRule="auto"/>
        <w:jc w:val="both"/>
        <w:rPr>
          <w:szCs w:val="28"/>
          <w:lang w:eastAsia="ru-RU"/>
        </w:rPr>
      </w:pPr>
    </w:p>
    <w:p w14:paraId="3510679F" w14:textId="77777777" w:rsidR="0072483F" w:rsidRPr="00F607AA" w:rsidRDefault="0072483F" w:rsidP="0072483F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16420D8" w14:textId="77777777" w:rsidR="0072483F" w:rsidRPr="00A567F2" w:rsidRDefault="0072483F" w:rsidP="0072483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94CDAE5" w14:textId="77777777" w:rsidR="00396119" w:rsidRPr="00A567F2" w:rsidRDefault="00396119" w:rsidP="00396119">
      <w:pPr>
        <w:spacing w:after="0" w:line="240" w:lineRule="auto"/>
        <w:jc w:val="both"/>
        <w:rPr>
          <w:szCs w:val="28"/>
          <w:lang w:eastAsia="ru-RU"/>
        </w:rPr>
      </w:pPr>
    </w:p>
    <w:p w14:paraId="64764BDF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29498B32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056DC732" w14:textId="77777777" w:rsidR="00F607AA" w:rsidRPr="00A567F2" w:rsidRDefault="00F607AA" w:rsidP="00F607AA">
      <w:pPr>
        <w:framePr w:w="623" w:vSpace="45" w:wrap="around" w:vAnchor="text" w:hAnchor="page" w:x="511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5</w:t>
      </w:r>
      <w:r w:rsidRPr="00A567F2">
        <w:rPr>
          <w:b/>
          <w:szCs w:val="28"/>
          <w:lang w:eastAsia="ru-RU"/>
        </w:rPr>
        <w:br/>
      </w:r>
    </w:p>
    <w:p w14:paraId="5F7F8E52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B83D2BB" w14:textId="77777777" w:rsidR="00A21317" w:rsidRPr="00A567F2" w:rsidRDefault="00A21317" w:rsidP="00A21317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4B381BD6" w14:textId="33EC272D" w:rsidR="00C94278" w:rsidRPr="00C94278" w:rsidRDefault="00C94278" w:rsidP="00C94278">
      <w:pPr>
        <w:spacing w:after="0" w:line="240" w:lineRule="auto"/>
        <w:jc w:val="both"/>
        <w:rPr>
          <w:szCs w:val="28"/>
          <w:lang w:eastAsia="ru-RU"/>
        </w:rPr>
      </w:pPr>
      <w:r w:rsidRPr="00C94278">
        <w:rPr>
          <w:szCs w:val="28"/>
          <w:lang w:eastAsia="ru-RU"/>
        </w:rPr>
        <w:t xml:space="preserve">В инерциальной системе отсчёта вдоль оси </w:t>
      </w:r>
      <w:r w:rsidRPr="00C94278">
        <w:rPr>
          <w:i/>
          <w:szCs w:val="28"/>
          <w:lang w:eastAsia="ru-RU"/>
        </w:rPr>
        <w:t>Ох</w:t>
      </w:r>
      <w:r w:rsidRPr="00C94278">
        <w:rPr>
          <w:szCs w:val="28"/>
          <w:lang w:eastAsia="ru-RU"/>
        </w:rPr>
        <w:t xml:space="preserve"> движется тело массой </w:t>
      </w:r>
      <w:smartTag w:uri="urn:schemas-microsoft-com:office:smarttags" w:element="metricconverter">
        <w:smartTagPr>
          <w:attr w:name="ProductID" w:val="20 кг"/>
        </w:smartTagPr>
        <w:r w:rsidRPr="00C94278">
          <w:rPr>
            <w:szCs w:val="28"/>
            <w:lang w:eastAsia="ru-RU"/>
          </w:rPr>
          <w:t>20 кг</w:t>
        </w:r>
      </w:smartTag>
      <w:r w:rsidRPr="00C94278">
        <w:rPr>
          <w:szCs w:val="28"/>
          <w:lang w:eastAsia="ru-RU"/>
        </w:rPr>
        <w:t xml:space="preserve">. На рисунке приведён график зависимости проекции </w:t>
      </w:r>
      <w:r w:rsidR="00955496">
        <w:rPr>
          <w:noProof/>
          <w:position w:val="-12"/>
          <w:szCs w:val="28"/>
          <w:lang w:eastAsia="ru-RU"/>
        </w:rPr>
        <w:drawing>
          <wp:inline distT="0" distB="0" distL="0" distR="0" wp14:anchorId="1D69F619" wp14:editId="1873F78A">
            <wp:extent cx="216535" cy="240665"/>
            <wp:effectExtent l="0" t="0" r="0" b="6985"/>
            <wp:docPr id="6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94278">
        <w:rPr>
          <w:szCs w:val="28"/>
          <w:lang w:eastAsia="ru-RU"/>
        </w:rPr>
        <w:t xml:space="preserve"> скорости этого тела от времени </w:t>
      </w:r>
      <w:r w:rsidRPr="00C94278">
        <w:rPr>
          <w:i/>
          <w:szCs w:val="28"/>
          <w:lang w:eastAsia="ru-RU"/>
        </w:rPr>
        <w:t>t</w:t>
      </w:r>
      <w:r w:rsidRPr="00C94278">
        <w:rPr>
          <w:szCs w:val="28"/>
          <w:lang w:eastAsia="ru-RU"/>
        </w:rPr>
        <w:t xml:space="preserve">. Из приведённого ниже списка выберите </w:t>
      </w:r>
      <w:r w:rsidR="00CD5BB8">
        <w:rPr>
          <w:szCs w:val="28"/>
          <w:lang w:eastAsia="ru-RU"/>
        </w:rPr>
        <w:t xml:space="preserve">все верные </w:t>
      </w:r>
      <w:r w:rsidRPr="00C94278">
        <w:rPr>
          <w:szCs w:val="28"/>
          <w:lang w:eastAsia="ru-RU"/>
        </w:rPr>
        <w:t>утверждения относительно движения этого тела.</w:t>
      </w:r>
    </w:p>
    <w:p w14:paraId="4290BAA8" w14:textId="77777777" w:rsidR="00C94278" w:rsidRPr="00C94278" w:rsidRDefault="00C94278" w:rsidP="00C94278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7686"/>
      </w:tblGrid>
      <w:tr w:rsidR="00C94278" w:rsidRPr="00C94278" w14:paraId="7FA876C0" w14:textId="77777777">
        <w:trPr>
          <w:jc w:val="center"/>
        </w:trPr>
        <w:tc>
          <w:tcPr>
            <w:tcW w:w="5709" w:type="dxa"/>
          </w:tcPr>
          <w:p w14:paraId="455597AC" w14:textId="77777777" w:rsidR="00C94278" w:rsidRPr="00C94278" w:rsidRDefault="009D4570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512E77D" wp14:editId="4147680C">
                  <wp:extent cx="4735830" cy="2183765"/>
                  <wp:effectExtent l="0" t="0" r="7620" b="6985"/>
                  <wp:docPr id="13" name="Рисунок 22" descr="E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2" descr="E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35830" cy="2183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E098B6" w14:textId="77777777" w:rsidR="00C94278" w:rsidRPr="00C94278" w:rsidRDefault="00C94278" w:rsidP="00C94278">
      <w:pPr>
        <w:spacing w:after="0" w:line="240" w:lineRule="auto"/>
        <w:jc w:val="both"/>
        <w:rPr>
          <w:szCs w:val="28"/>
          <w:lang w:eastAsia="ru-RU"/>
        </w:rPr>
      </w:pPr>
    </w:p>
    <w:p w14:paraId="4F4F6CC9" w14:textId="77777777" w:rsidR="00C94278" w:rsidRPr="00C94278" w:rsidRDefault="00C94278" w:rsidP="00C94278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C94278" w:rsidRPr="00C94278" w14:paraId="5D85DDA5" w14:textId="77777777">
        <w:trPr>
          <w:trHeight w:val="336"/>
        </w:trPr>
        <w:tc>
          <w:tcPr>
            <w:tcW w:w="420" w:type="dxa"/>
          </w:tcPr>
          <w:p w14:paraId="350D3FCD" w14:textId="7777777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</w:tcPr>
          <w:p w14:paraId="58555AB6" w14:textId="7777777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 xml:space="preserve">В промежутке времени от 0 до 30 с модуль перемещения тела </w:t>
            </w:r>
            <w:r w:rsidRPr="00C94278">
              <w:rPr>
                <w:szCs w:val="28"/>
                <w:lang w:eastAsia="ru-RU"/>
              </w:rPr>
              <w:br/>
              <w:t>в 2 раза меньше, чем в промежутке времени от 60 до 90 с.</w:t>
            </w:r>
          </w:p>
        </w:tc>
      </w:tr>
      <w:tr w:rsidR="00C94278" w:rsidRPr="00C94278" w14:paraId="41419D18" w14:textId="77777777">
        <w:trPr>
          <w:trHeight w:val="336"/>
        </w:trPr>
        <w:tc>
          <w:tcPr>
            <w:tcW w:w="420" w:type="dxa"/>
          </w:tcPr>
          <w:p w14:paraId="7394E180" w14:textId="7777777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</w:tcPr>
          <w:p w14:paraId="319BCE2F" w14:textId="7EA223A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 xml:space="preserve">В момент времени 95 с проекция </w:t>
            </w:r>
            <w:r w:rsidR="00955496">
              <w:rPr>
                <w:noProof/>
                <w:position w:val="-12"/>
                <w:szCs w:val="28"/>
                <w:lang w:eastAsia="ru-RU"/>
              </w:rPr>
              <w:drawing>
                <wp:inline distT="0" distB="0" distL="0" distR="0" wp14:anchorId="6B6F72B1" wp14:editId="5500113D">
                  <wp:extent cx="216535" cy="240665"/>
                  <wp:effectExtent l="0" t="0" r="0" b="6985"/>
                  <wp:docPr id="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535" cy="240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94278">
              <w:rPr>
                <w:szCs w:val="28"/>
                <w:lang w:eastAsia="ru-RU"/>
              </w:rPr>
              <w:t xml:space="preserve"> равнодействующей сил, действующих на тело, отрицательна.</w:t>
            </w:r>
          </w:p>
        </w:tc>
      </w:tr>
      <w:tr w:rsidR="00C94278" w:rsidRPr="00C94278" w14:paraId="5CB60178" w14:textId="77777777">
        <w:trPr>
          <w:trHeight w:val="336"/>
        </w:trPr>
        <w:tc>
          <w:tcPr>
            <w:tcW w:w="420" w:type="dxa"/>
          </w:tcPr>
          <w:p w14:paraId="0D346828" w14:textId="7777777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</w:tcPr>
          <w:p w14:paraId="2E8C701E" w14:textId="7777777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>В промежутке времени от 90 до 100 с направление равнодействующей сил, действующих на тело, совпадает с направлением скорости тела.</w:t>
            </w:r>
          </w:p>
        </w:tc>
      </w:tr>
      <w:tr w:rsidR="00C94278" w:rsidRPr="00C94278" w14:paraId="2C6BABA0" w14:textId="77777777">
        <w:trPr>
          <w:trHeight w:val="336"/>
        </w:trPr>
        <w:tc>
          <w:tcPr>
            <w:tcW w:w="420" w:type="dxa"/>
          </w:tcPr>
          <w:p w14:paraId="4D6338E0" w14:textId="7777777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</w:tcPr>
          <w:p w14:paraId="7289D2DF" w14:textId="7777777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>В промежутке времени от 10 до 30 с равнодействующая сил, действующих на тело, совершает работу, равную нулю.</w:t>
            </w:r>
          </w:p>
        </w:tc>
      </w:tr>
      <w:tr w:rsidR="00C94278" w:rsidRPr="00C94278" w14:paraId="124E0D9D" w14:textId="77777777">
        <w:trPr>
          <w:trHeight w:val="336"/>
        </w:trPr>
        <w:tc>
          <w:tcPr>
            <w:tcW w:w="420" w:type="dxa"/>
          </w:tcPr>
          <w:p w14:paraId="39A3E148" w14:textId="7777777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</w:tcPr>
          <w:p w14:paraId="5F065DEC" w14:textId="77777777" w:rsidR="00C94278" w:rsidRPr="00C94278" w:rsidRDefault="00C94278" w:rsidP="00C9427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>Кинетическая энергия тела в момент времени 15 с равна 40 Дж.</w:t>
            </w:r>
          </w:p>
        </w:tc>
      </w:tr>
    </w:tbl>
    <w:p w14:paraId="576D0292" w14:textId="77777777" w:rsidR="00C94278" w:rsidRPr="00C94278" w:rsidRDefault="00C94278" w:rsidP="00C94278">
      <w:pPr>
        <w:spacing w:after="0" w:line="240" w:lineRule="auto"/>
        <w:jc w:val="both"/>
        <w:rPr>
          <w:szCs w:val="28"/>
          <w:lang w:eastAsia="ru-RU"/>
        </w:rPr>
      </w:pPr>
    </w:p>
    <w:p w14:paraId="0C088045" w14:textId="7E6F5FF9" w:rsidR="00CD5BB8" w:rsidRPr="00C94278" w:rsidRDefault="00CD5BB8" w:rsidP="00CD5BB8">
      <w:pPr>
        <w:spacing w:after="0" w:line="240" w:lineRule="auto"/>
        <w:jc w:val="both"/>
        <w:rPr>
          <w:szCs w:val="28"/>
          <w:lang w:eastAsia="ru-RU"/>
        </w:rPr>
      </w:pPr>
      <w:r w:rsidRPr="00C94278">
        <w:rPr>
          <w:szCs w:val="28"/>
          <w:lang w:eastAsia="ru-RU"/>
        </w:rPr>
        <w:t>Ответ: _____</w:t>
      </w:r>
      <w:r>
        <w:rPr>
          <w:szCs w:val="28"/>
          <w:lang w:eastAsia="ru-RU"/>
        </w:rPr>
        <w:t>__________________</w:t>
      </w:r>
      <w:r w:rsidRPr="00C94278">
        <w:rPr>
          <w:szCs w:val="28"/>
          <w:lang w:eastAsia="ru-RU"/>
        </w:rPr>
        <w:t>______.</w:t>
      </w:r>
    </w:p>
    <w:p w14:paraId="3D2D99C1" w14:textId="77777777" w:rsidR="00122495" w:rsidRDefault="00122495" w:rsidP="00A21317">
      <w:pPr>
        <w:spacing w:after="0" w:line="240" w:lineRule="auto"/>
        <w:jc w:val="both"/>
        <w:rPr>
          <w:szCs w:val="28"/>
          <w:lang w:eastAsia="ru-RU"/>
        </w:rPr>
      </w:pPr>
    </w:p>
    <w:p w14:paraId="19704DEB" w14:textId="77777777" w:rsidR="004F21CF" w:rsidRPr="00A567F2" w:rsidRDefault="001179C7" w:rsidP="00A21317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br w:type="page"/>
      </w:r>
    </w:p>
    <w:p w14:paraId="0469EAD2" w14:textId="77777777" w:rsidR="00627B67" w:rsidRPr="00A567F2" w:rsidRDefault="00627B67" w:rsidP="00627B67">
      <w:pPr>
        <w:framePr w:w="623" w:vSpace="45" w:wrap="around" w:vAnchor="text" w:hAnchor="page" w:x="511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lastRenderedPageBreak/>
        <w:t>6</w:t>
      </w:r>
      <w:r w:rsidRPr="00A567F2">
        <w:rPr>
          <w:b/>
          <w:szCs w:val="28"/>
          <w:lang w:eastAsia="ru-RU"/>
        </w:rPr>
        <w:br/>
      </w:r>
    </w:p>
    <w:p w14:paraId="6E622179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 xml:space="preserve">На поверхности подсолнечного масла плавает деревянный шарик, частично погружённый в жидкость. Как изменятся сила Архимеда, действующая </w:t>
      </w:r>
      <w:r w:rsidRPr="00B8027A">
        <w:rPr>
          <w:szCs w:val="28"/>
          <w:lang w:eastAsia="ru-RU"/>
        </w:rPr>
        <w:br/>
        <w:t>на шарик, и глубина погружения шарика, если он будет плавать в воде?</w:t>
      </w:r>
    </w:p>
    <w:p w14:paraId="45AB1F16" w14:textId="77777777" w:rsidR="00B8027A" w:rsidRDefault="00B8027A" w:rsidP="00B8027A">
      <w:pPr>
        <w:spacing w:after="0" w:line="240" w:lineRule="auto"/>
        <w:jc w:val="both"/>
        <w:rPr>
          <w:color w:val="000000"/>
          <w:szCs w:val="28"/>
          <w:lang w:eastAsia="ru-RU"/>
        </w:rPr>
      </w:pPr>
      <w:r w:rsidRPr="00B8027A">
        <w:rPr>
          <w:color w:val="000000"/>
          <w:szCs w:val="28"/>
          <w:lang w:eastAsia="ru-RU"/>
        </w:rPr>
        <w:t>Для каждой величины определите соответствующий характер изменения:</w:t>
      </w:r>
    </w:p>
    <w:p w14:paraId="50D459D8" w14:textId="77777777" w:rsidR="005C498B" w:rsidRPr="00B8027A" w:rsidRDefault="005C498B" w:rsidP="00B8027A">
      <w:pPr>
        <w:spacing w:after="0" w:line="240" w:lineRule="auto"/>
        <w:jc w:val="both"/>
        <w:rPr>
          <w:color w:val="000000"/>
          <w:szCs w:val="28"/>
          <w:lang w:eastAsia="ru-RU"/>
        </w:rPr>
      </w:pPr>
    </w:p>
    <w:p w14:paraId="7D879EEA" w14:textId="77777777" w:rsidR="00B8027A" w:rsidRPr="00B8027A" w:rsidRDefault="00B8027A" w:rsidP="00B8027A">
      <w:pPr>
        <w:spacing w:after="0" w:line="240" w:lineRule="auto"/>
        <w:ind w:left="100"/>
        <w:jc w:val="both"/>
        <w:rPr>
          <w:color w:val="000000"/>
          <w:sz w:val="10"/>
          <w:szCs w:val="10"/>
          <w:lang w:eastAsia="ru-RU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550"/>
        <w:gridCol w:w="2257"/>
      </w:tblGrid>
      <w:tr w:rsidR="00B8027A" w:rsidRPr="00B8027A" w14:paraId="636635A9" w14:textId="77777777">
        <w:trPr>
          <w:jc w:val="center"/>
        </w:trPr>
        <w:tc>
          <w:tcPr>
            <w:tcW w:w="450" w:type="dxa"/>
          </w:tcPr>
          <w:p w14:paraId="56E862FA" w14:textId="77777777" w:rsidR="00B8027A" w:rsidRPr="00B8027A" w:rsidRDefault="00B8027A" w:rsidP="00B8027A">
            <w:pPr>
              <w:spacing w:after="0" w:line="240" w:lineRule="auto"/>
              <w:ind w:left="100"/>
              <w:jc w:val="both"/>
              <w:rPr>
                <w:color w:val="000000"/>
                <w:szCs w:val="28"/>
                <w:lang w:eastAsia="ru-RU"/>
              </w:rPr>
            </w:pPr>
            <w:r w:rsidRPr="00B8027A">
              <w:rPr>
                <w:color w:val="000000"/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14:paraId="2C2A0749" w14:textId="77777777" w:rsidR="00B8027A" w:rsidRPr="00B8027A" w:rsidRDefault="00B8027A" w:rsidP="00B8027A">
            <w:pPr>
              <w:spacing w:after="0" w:line="240" w:lineRule="auto"/>
              <w:ind w:left="100"/>
              <w:jc w:val="both"/>
              <w:rPr>
                <w:color w:val="000000"/>
                <w:szCs w:val="28"/>
                <w:lang w:eastAsia="ru-RU"/>
              </w:rPr>
            </w:pPr>
            <w:r w:rsidRPr="00B8027A">
              <w:rPr>
                <w:color w:val="000000"/>
                <w:szCs w:val="28"/>
                <w:lang w:eastAsia="ru-RU"/>
              </w:rPr>
              <w:t>увеличится</w:t>
            </w:r>
          </w:p>
        </w:tc>
      </w:tr>
      <w:tr w:rsidR="00B8027A" w:rsidRPr="00B8027A" w14:paraId="719840A0" w14:textId="77777777">
        <w:trPr>
          <w:jc w:val="center"/>
        </w:trPr>
        <w:tc>
          <w:tcPr>
            <w:tcW w:w="450" w:type="dxa"/>
          </w:tcPr>
          <w:p w14:paraId="632592CC" w14:textId="77777777" w:rsidR="00B8027A" w:rsidRPr="00B8027A" w:rsidRDefault="00B8027A" w:rsidP="00B8027A">
            <w:pPr>
              <w:spacing w:after="0" w:line="240" w:lineRule="auto"/>
              <w:ind w:left="100"/>
              <w:jc w:val="both"/>
              <w:rPr>
                <w:color w:val="000000"/>
                <w:szCs w:val="28"/>
                <w:lang w:eastAsia="ru-RU"/>
              </w:rPr>
            </w:pPr>
            <w:r w:rsidRPr="00B8027A">
              <w:rPr>
                <w:color w:val="000000"/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14:paraId="337D865C" w14:textId="77777777" w:rsidR="00B8027A" w:rsidRPr="00B8027A" w:rsidRDefault="00B8027A" w:rsidP="00B8027A">
            <w:pPr>
              <w:spacing w:after="0" w:line="240" w:lineRule="auto"/>
              <w:ind w:left="100"/>
              <w:jc w:val="both"/>
              <w:rPr>
                <w:color w:val="000000"/>
                <w:szCs w:val="28"/>
                <w:lang w:eastAsia="ru-RU"/>
              </w:rPr>
            </w:pPr>
            <w:r w:rsidRPr="00B8027A">
              <w:rPr>
                <w:color w:val="000000"/>
                <w:szCs w:val="28"/>
                <w:lang w:eastAsia="ru-RU"/>
              </w:rPr>
              <w:t>уменьшится</w:t>
            </w:r>
          </w:p>
        </w:tc>
      </w:tr>
      <w:tr w:rsidR="00B8027A" w:rsidRPr="00B8027A" w14:paraId="4FAE9CF8" w14:textId="77777777">
        <w:trPr>
          <w:jc w:val="center"/>
        </w:trPr>
        <w:tc>
          <w:tcPr>
            <w:tcW w:w="450" w:type="dxa"/>
          </w:tcPr>
          <w:p w14:paraId="78F425B8" w14:textId="77777777" w:rsidR="00B8027A" w:rsidRPr="00B8027A" w:rsidRDefault="00B8027A" w:rsidP="00B8027A">
            <w:pPr>
              <w:spacing w:after="0" w:line="240" w:lineRule="auto"/>
              <w:ind w:left="100"/>
              <w:jc w:val="both"/>
              <w:rPr>
                <w:color w:val="000000"/>
                <w:szCs w:val="28"/>
                <w:lang w:eastAsia="ru-RU"/>
              </w:rPr>
            </w:pPr>
            <w:r w:rsidRPr="00B8027A">
              <w:rPr>
                <w:color w:val="000000"/>
                <w:szCs w:val="28"/>
                <w:lang w:eastAsia="ru-RU"/>
              </w:rPr>
              <w:t>3)</w:t>
            </w:r>
          </w:p>
        </w:tc>
        <w:tc>
          <w:tcPr>
            <w:tcW w:w="2257" w:type="dxa"/>
          </w:tcPr>
          <w:p w14:paraId="4957FDC0" w14:textId="77777777" w:rsidR="00B8027A" w:rsidRPr="00B8027A" w:rsidRDefault="00B8027A" w:rsidP="00B8027A">
            <w:pPr>
              <w:spacing w:after="0" w:line="240" w:lineRule="auto"/>
              <w:ind w:left="100"/>
              <w:jc w:val="both"/>
              <w:rPr>
                <w:color w:val="000000"/>
                <w:szCs w:val="28"/>
                <w:lang w:eastAsia="ru-RU"/>
              </w:rPr>
            </w:pPr>
            <w:r w:rsidRPr="00B8027A">
              <w:rPr>
                <w:color w:val="000000"/>
                <w:szCs w:val="28"/>
                <w:lang w:eastAsia="ru-RU"/>
              </w:rPr>
              <w:t>не изменится</w:t>
            </w:r>
          </w:p>
        </w:tc>
      </w:tr>
    </w:tbl>
    <w:p w14:paraId="78C8B759" w14:textId="77777777" w:rsidR="00B8027A" w:rsidRPr="00B8027A" w:rsidRDefault="00B8027A" w:rsidP="00B8027A">
      <w:pPr>
        <w:spacing w:after="0" w:line="240" w:lineRule="auto"/>
        <w:ind w:left="100"/>
        <w:jc w:val="both"/>
        <w:rPr>
          <w:color w:val="000000"/>
          <w:sz w:val="10"/>
          <w:szCs w:val="10"/>
          <w:lang w:eastAsia="ru-RU"/>
        </w:rPr>
      </w:pPr>
    </w:p>
    <w:p w14:paraId="472EC8B1" w14:textId="77777777" w:rsidR="00B8027A" w:rsidRDefault="00B8027A" w:rsidP="00B8027A">
      <w:pPr>
        <w:spacing w:after="0" w:line="240" w:lineRule="auto"/>
        <w:ind w:left="100"/>
        <w:jc w:val="both"/>
        <w:rPr>
          <w:color w:val="000000"/>
          <w:szCs w:val="28"/>
          <w:lang w:eastAsia="ru-RU"/>
        </w:rPr>
      </w:pPr>
      <w:r w:rsidRPr="00B8027A">
        <w:rPr>
          <w:color w:val="000000"/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14:paraId="68D615C6" w14:textId="77777777" w:rsidR="005C498B" w:rsidRPr="00B8027A" w:rsidRDefault="005C498B" w:rsidP="00B8027A">
      <w:pPr>
        <w:spacing w:after="0" w:line="240" w:lineRule="auto"/>
        <w:ind w:left="100"/>
        <w:jc w:val="both"/>
        <w:rPr>
          <w:color w:val="000000"/>
          <w:szCs w:val="28"/>
          <w:lang w:eastAsia="ru-RU"/>
        </w:rPr>
      </w:pPr>
    </w:p>
    <w:p w14:paraId="780E4736" w14:textId="77777777" w:rsidR="00B8027A" w:rsidRPr="00B8027A" w:rsidRDefault="00B8027A" w:rsidP="00B8027A">
      <w:pPr>
        <w:spacing w:after="0" w:line="240" w:lineRule="auto"/>
        <w:ind w:left="100"/>
        <w:jc w:val="both"/>
        <w:rPr>
          <w:color w:val="000000"/>
          <w:sz w:val="10"/>
          <w:szCs w:val="10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3190"/>
      </w:tblGrid>
      <w:tr w:rsidR="00B8027A" w:rsidRPr="00B8027A" w14:paraId="2CEDE932" w14:textId="77777777">
        <w:trPr>
          <w:jc w:val="center"/>
        </w:trPr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ECD3D" w14:textId="77777777" w:rsidR="00B8027A" w:rsidRPr="00B8027A" w:rsidRDefault="00B8027A" w:rsidP="00B8027A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8027A">
              <w:rPr>
                <w:color w:val="000000"/>
                <w:szCs w:val="28"/>
                <w:lang w:eastAsia="ru-RU"/>
              </w:rPr>
              <w:t>Сила Архимеда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48948" w14:textId="77777777" w:rsidR="00B8027A" w:rsidRPr="00B8027A" w:rsidRDefault="00B8027A" w:rsidP="00B8027A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8027A">
              <w:rPr>
                <w:color w:val="000000"/>
                <w:szCs w:val="28"/>
                <w:lang w:eastAsia="ru-RU"/>
              </w:rPr>
              <w:t>Глубина погружения</w:t>
            </w:r>
          </w:p>
          <w:p w14:paraId="01336D1F" w14:textId="77777777" w:rsidR="00B8027A" w:rsidRPr="00B8027A" w:rsidRDefault="00B8027A" w:rsidP="00B8027A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8027A">
              <w:rPr>
                <w:color w:val="000000"/>
                <w:szCs w:val="28"/>
                <w:lang w:eastAsia="ru-RU"/>
              </w:rPr>
              <w:t>шарика в жидкость</w:t>
            </w:r>
          </w:p>
        </w:tc>
      </w:tr>
      <w:tr w:rsidR="00B8027A" w:rsidRPr="00B8027A" w14:paraId="4033215D" w14:textId="77777777">
        <w:trPr>
          <w:jc w:val="center"/>
        </w:trPr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180014" w14:textId="54352851" w:rsidR="00B8027A" w:rsidRPr="00F607AA" w:rsidRDefault="00B8027A" w:rsidP="00B8027A">
            <w:pPr>
              <w:spacing w:after="0" w:line="240" w:lineRule="auto"/>
              <w:jc w:val="center"/>
              <w:rPr>
                <w:color w:val="000000"/>
                <w:szCs w:val="28"/>
                <w:highlight w:val="green"/>
                <w:lang w:eastAsia="ru-RU"/>
              </w:rPr>
            </w:pP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C7C73C" w14:textId="11C1D5D6" w:rsidR="00B8027A" w:rsidRPr="00F607AA" w:rsidRDefault="00B8027A" w:rsidP="00B8027A">
            <w:pPr>
              <w:spacing w:after="0" w:line="240" w:lineRule="auto"/>
              <w:jc w:val="center"/>
              <w:rPr>
                <w:color w:val="000000"/>
                <w:szCs w:val="28"/>
                <w:highlight w:val="green"/>
                <w:lang w:eastAsia="ru-RU"/>
              </w:rPr>
            </w:pPr>
          </w:p>
        </w:tc>
      </w:tr>
    </w:tbl>
    <w:p w14:paraId="0493BB17" w14:textId="77777777" w:rsidR="00A567F2" w:rsidRDefault="00A567F2" w:rsidP="00627B67">
      <w:pPr>
        <w:spacing w:after="0" w:line="240" w:lineRule="auto"/>
        <w:jc w:val="both"/>
        <w:rPr>
          <w:szCs w:val="28"/>
          <w:lang w:eastAsia="ru-RU"/>
        </w:rPr>
      </w:pPr>
    </w:p>
    <w:p w14:paraId="327D0DB7" w14:textId="77777777" w:rsidR="00122495" w:rsidRDefault="00122495" w:rsidP="00627B67">
      <w:pPr>
        <w:spacing w:after="0" w:line="240" w:lineRule="auto"/>
        <w:jc w:val="both"/>
        <w:rPr>
          <w:szCs w:val="28"/>
          <w:lang w:eastAsia="ru-RU"/>
        </w:rPr>
      </w:pPr>
    </w:p>
    <w:p w14:paraId="0283ED57" w14:textId="77777777" w:rsidR="001D0C20" w:rsidRPr="00A567F2" w:rsidRDefault="001D0C20" w:rsidP="00627B67">
      <w:pPr>
        <w:spacing w:after="0" w:line="240" w:lineRule="auto"/>
        <w:jc w:val="both"/>
        <w:rPr>
          <w:szCs w:val="28"/>
          <w:lang w:eastAsia="ru-RU"/>
        </w:rPr>
      </w:pPr>
    </w:p>
    <w:p w14:paraId="1A34DD80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7922487F" w14:textId="77777777" w:rsidR="00396119" w:rsidRPr="00B8027A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33442E8B" w14:textId="77777777" w:rsidR="00396119" w:rsidRPr="00A567F2" w:rsidRDefault="00396119" w:rsidP="0039611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7</w:t>
      </w:r>
      <w:r w:rsidRPr="00A567F2">
        <w:rPr>
          <w:b/>
          <w:szCs w:val="28"/>
          <w:lang w:eastAsia="ru-RU"/>
        </w:rPr>
        <w:br/>
      </w:r>
    </w:p>
    <w:p w14:paraId="59BA4E74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B60AEAD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271A0A53" w14:textId="77777777" w:rsidR="009D1508" w:rsidRPr="009D1508" w:rsidRDefault="009D1508" w:rsidP="009D1508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9D1508">
        <w:rPr>
          <w:szCs w:val="28"/>
          <w:lang w:eastAsia="ru-RU"/>
        </w:rPr>
        <w:t>Во сколько раз увеличится давление разреженного газа, если при увеличении концентрации молекул газа в 4,5 раза его абсолютная температура уменьшится в 1,5 раза?</w:t>
      </w:r>
    </w:p>
    <w:p w14:paraId="2D0AE613" w14:textId="77777777" w:rsidR="009D1508" w:rsidRPr="009D1508" w:rsidRDefault="009D1508" w:rsidP="009D1508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6292B2A" w14:textId="77777777" w:rsidR="009D1508" w:rsidRPr="009D1508" w:rsidRDefault="009D1508" w:rsidP="009D1508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4469AFF1" w14:textId="77777777" w:rsidR="009D1508" w:rsidRPr="009D1508" w:rsidRDefault="009D1508" w:rsidP="009D1508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258F878B" w14:textId="16588066" w:rsidR="009D1508" w:rsidRPr="009D1508" w:rsidRDefault="009D1508" w:rsidP="009D1508">
      <w:pPr>
        <w:spacing w:after="0" w:line="240" w:lineRule="auto"/>
        <w:jc w:val="both"/>
        <w:rPr>
          <w:szCs w:val="28"/>
          <w:lang w:eastAsia="ru-RU"/>
        </w:rPr>
      </w:pPr>
      <w:r w:rsidRPr="009D1508">
        <w:rPr>
          <w:szCs w:val="28"/>
          <w:lang w:eastAsia="ru-RU"/>
        </w:rPr>
        <w:t>Ответ: в ___________________________ раз(а).</w:t>
      </w:r>
    </w:p>
    <w:p w14:paraId="0E4FB4EB" w14:textId="77777777" w:rsidR="00396119" w:rsidRDefault="00396119" w:rsidP="00396119">
      <w:pPr>
        <w:spacing w:after="0" w:line="240" w:lineRule="auto"/>
        <w:jc w:val="both"/>
        <w:rPr>
          <w:szCs w:val="28"/>
          <w:lang w:eastAsia="ru-RU"/>
        </w:rPr>
      </w:pPr>
    </w:p>
    <w:p w14:paraId="22DC518C" w14:textId="77777777" w:rsidR="00122495" w:rsidRDefault="00122495" w:rsidP="00396119">
      <w:pPr>
        <w:spacing w:after="0" w:line="240" w:lineRule="auto"/>
        <w:jc w:val="both"/>
        <w:rPr>
          <w:szCs w:val="28"/>
          <w:lang w:eastAsia="ru-RU"/>
        </w:rPr>
      </w:pPr>
    </w:p>
    <w:p w14:paraId="793127D8" w14:textId="77777777" w:rsidR="00A567F2" w:rsidRPr="00A567F2" w:rsidRDefault="00A567F2" w:rsidP="00396119">
      <w:pPr>
        <w:spacing w:after="0" w:line="240" w:lineRule="auto"/>
        <w:jc w:val="both"/>
        <w:rPr>
          <w:szCs w:val="28"/>
          <w:lang w:eastAsia="ru-RU"/>
        </w:rPr>
      </w:pPr>
    </w:p>
    <w:p w14:paraId="6DD28E50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41AA9537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482B2616" w14:textId="77777777" w:rsidR="00396119" w:rsidRPr="00A567F2" w:rsidRDefault="00396119" w:rsidP="005C498B">
      <w:pPr>
        <w:framePr w:w="623" w:vSpace="45" w:wrap="around" w:vAnchor="text" w:hAnchor="page" w:x="498" w:y="34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8</w:t>
      </w:r>
      <w:r w:rsidRPr="00A567F2">
        <w:rPr>
          <w:b/>
          <w:szCs w:val="28"/>
          <w:lang w:eastAsia="ru-RU"/>
        </w:rPr>
        <w:br/>
      </w:r>
    </w:p>
    <w:p w14:paraId="3A61024B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6A1CB17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77F91502" w14:textId="77777777" w:rsidR="005C498B" w:rsidRPr="00CC253C" w:rsidRDefault="005C498B" w:rsidP="005C498B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CC253C">
        <w:rPr>
          <w:szCs w:val="28"/>
          <w:lang w:eastAsia="ru-RU"/>
        </w:rPr>
        <w:t>Тепловая машина с КПД 40</w:t>
      </w:r>
      <w:r w:rsidRPr="00CC253C">
        <w:rPr>
          <w:sz w:val="16"/>
          <w:szCs w:val="16"/>
          <w:lang w:eastAsia="ru-RU"/>
        </w:rPr>
        <w:t> </w:t>
      </w:r>
      <w:r w:rsidRPr="00CC253C">
        <w:rPr>
          <w:szCs w:val="28"/>
          <w:lang w:eastAsia="ru-RU"/>
        </w:rPr>
        <w:t xml:space="preserve">% за цикл работы получает от нагревателя количество теплоты, равное 200 Дж. Какую работу машина совершает </w:t>
      </w:r>
      <w:r w:rsidRPr="00CC253C">
        <w:rPr>
          <w:szCs w:val="28"/>
          <w:lang w:eastAsia="ru-RU"/>
        </w:rPr>
        <w:br/>
        <w:t>за цикл?</w:t>
      </w:r>
    </w:p>
    <w:p w14:paraId="29A7DDE5" w14:textId="77777777" w:rsidR="005C498B" w:rsidRPr="00CC253C" w:rsidRDefault="005C498B" w:rsidP="005C498B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7F870E3" w14:textId="77777777" w:rsidR="005C498B" w:rsidRPr="00CC253C" w:rsidRDefault="005C498B" w:rsidP="005C498B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010F6E04" w14:textId="77777777" w:rsidR="005C498B" w:rsidRPr="00CC253C" w:rsidRDefault="005C498B" w:rsidP="005C498B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47FC2FBF" w14:textId="5C427BC8" w:rsidR="005C498B" w:rsidRPr="00A567F2" w:rsidRDefault="005C498B" w:rsidP="005C498B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  <w:r w:rsidRPr="00CC253C">
        <w:rPr>
          <w:szCs w:val="28"/>
          <w:lang w:eastAsia="ru-RU"/>
        </w:rPr>
        <w:t>Ответ: ___________________________ Дж.</w:t>
      </w:r>
    </w:p>
    <w:p w14:paraId="30C0973E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6776F731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9F6128D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0329FCF" w14:textId="77777777" w:rsidR="00396119" w:rsidRPr="00A567F2" w:rsidRDefault="001D0C20" w:rsidP="00396119">
      <w:pPr>
        <w:spacing w:after="0" w:line="240" w:lineRule="auto"/>
        <w:jc w:val="both"/>
        <w:rPr>
          <w:sz w:val="8"/>
          <w:szCs w:val="28"/>
          <w:lang w:eastAsia="ru-RU"/>
        </w:rPr>
      </w:pPr>
      <w:r>
        <w:rPr>
          <w:sz w:val="8"/>
          <w:szCs w:val="28"/>
          <w:lang w:eastAsia="ru-RU"/>
        </w:rPr>
        <w:br w:type="page"/>
      </w:r>
    </w:p>
    <w:p w14:paraId="4129BA51" w14:textId="77777777" w:rsidR="00396119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78DD8166" w14:textId="77777777" w:rsidR="00122495" w:rsidRPr="00A567F2" w:rsidRDefault="00122495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64BA2D4C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568B791" w14:textId="77777777" w:rsidR="001D0C20" w:rsidRPr="00A567F2" w:rsidRDefault="001D0C20" w:rsidP="001D0C20">
      <w:pPr>
        <w:framePr w:w="623" w:vSpace="45" w:wrap="around" w:vAnchor="text" w:hAnchor="page" w:x="511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9</w:t>
      </w:r>
      <w:r w:rsidRPr="00A567F2">
        <w:rPr>
          <w:b/>
          <w:szCs w:val="28"/>
          <w:lang w:eastAsia="ru-RU"/>
        </w:rPr>
        <w:br/>
      </w:r>
    </w:p>
    <w:p w14:paraId="2D57124A" w14:textId="7D93805E" w:rsidR="005C498B" w:rsidRPr="005C498B" w:rsidRDefault="005C498B" w:rsidP="005C498B">
      <w:pPr>
        <w:spacing w:after="0" w:line="240" w:lineRule="auto"/>
        <w:jc w:val="both"/>
        <w:rPr>
          <w:szCs w:val="28"/>
          <w:lang w:eastAsia="ru-RU"/>
        </w:rPr>
      </w:pPr>
      <w:r w:rsidRPr="005C498B">
        <w:rPr>
          <w:rFonts w:eastAsia="Calibri"/>
          <w:szCs w:val="28"/>
          <w:lang w:eastAsia="ru-RU"/>
        </w:rPr>
        <w:t xml:space="preserve">Сосуд разделён на две равные по объёму части пористой неподвижной перегородкой. В </w:t>
      </w:r>
      <w:r w:rsidRPr="00A3366C">
        <w:rPr>
          <w:rFonts w:eastAsia="Calibri"/>
          <w:szCs w:val="28"/>
          <w:lang w:eastAsia="ru-RU"/>
        </w:rPr>
        <w:t xml:space="preserve">левой части сосуда содержится 8 г </w:t>
      </w:r>
      <w:r w:rsidR="00655E9F" w:rsidRPr="00A3366C">
        <w:rPr>
          <w:rFonts w:eastAsia="Calibri"/>
          <w:szCs w:val="28"/>
        </w:rPr>
        <w:t>разреженного</w:t>
      </w:r>
      <w:r w:rsidR="00655E9F" w:rsidRPr="00A3366C">
        <w:rPr>
          <w:rFonts w:eastAsia="Calibri"/>
          <w:szCs w:val="28"/>
          <w:lang w:eastAsia="ru-RU"/>
        </w:rPr>
        <w:t xml:space="preserve"> </w:t>
      </w:r>
      <w:r w:rsidRPr="00A3366C">
        <w:rPr>
          <w:rFonts w:eastAsia="Calibri"/>
          <w:szCs w:val="28"/>
          <w:lang w:eastAsia="ru-RU"/>
        </w:rPr>
        <w:t xml:space="preserve">гелия, в правой − 1 моль </w:t>
      </w:r>
      <w:r w:rsidR="00655E9F" w:rsidRPr="00A3366C">
        <w:rPr>
          <w:rFonts w:eastAsia="Calibri"/>
          <w:szCs w:val="28"/>
        </w:rPr>
        <w:t>разреженного</w:t>
      </w:r>
      <w:r w:rsidR="00655E9F" w:rsidRPr="00A3366C">
        <w:rPr>
          <w:rFonts w:eastAsia="Calibri"/>
          <w:szCs w:val="28"/>
          <w:lang w:eastAsia="ru-RU"/>
        </w:rPr>
        <w:t xml:space="preserve"> </w:t>
      </w:r>
      <w:r w:rsidRPr="00A3366C">
        <w:rPr>
          <w:rFonts w:eastAsia="Calibri"/>
          <w:szCs w:val="28"/>
          <w:lang w:eastAsia="ru-RU"/>
        </w:rPr>
        <w:t>аргона. Перегородка может пропускать молекулы гелия и является непроницаемой для молекул аргона. Температура газов одинакова и остаётся постоянной.</w:t>
      </w:r>
      <w:r w:rsidRPr="00A3366C">
        <w:rPr>
          <w:szCs w:val="28"/>
          <w:lang w:eastAsia="ru-RU"/>
        </w:rPr>
        <w:t xml:space="preserve"> Выберите </w:t>
      </w:r>
      <w:r w:rsidR="00F607AA" w:rsidRPr="00A3366C">
        <w:rPr>
          <w:szCs w:val="28"/>
          <w:lang w:eastAsia="ru-RU"/>
        </w:rPr>
        <w:t>все верные утверждения</w:t>
      </w:r>
      <w:r w:rsidRPr="00A3366C">
        <w:rPr>
          <w:szCs w:val="28"/>
          <w:lang w:eastAsia="ru-RU"/>
        </w:rPr>
        <w:t>, описывающи</w:t>
      </w:r>
      <w:r w:rsidR="00F607AA" w:rsidRPr="00A3366C">
        <w:rPr>
          <w:szCs w:val="28"/>
          <w:lang w:eastAsia="ru-RU"/>
        </w:rPr>
        <w:t>е</w:t>
      </w:r>
      <w:r w:rsidRPr="00A3366C">
        <w:rPr>
          <w:szCs w:val="28"/>
          <w:lang w:eastAsia="ru-RU"/>
        </w:rPr>
        <w:t xml:space="preserve"> состояние газов после </w:t>
      </w:r>
      <w:r w:rsidRPr="00A3366C">
        <w:rPr>
          <w:rFonts w:eastAsia="Calibri"/>
          <w:szCs w:val="28"/>
          <w:lang w:eastAsia="ru-RU"/>
        </w:rPr>
        <w:t>установления равновесия в системе.</w:t>
      </w:r>
    </w:p>
    <w:p w14:paraId="006567D8" w14:textId="77777777" w:rsidR="005C498B" w:rsidRPr="005C498B" w:rsidRDefault="005C498B" w:rsidP="005C498B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5C498B" w:rsidRPr="005C498B" w14:paraId="4F01D4EA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4D4D7D78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szCs w:val="28"/>
                <w:lang w:eastAsia="ru-RU"/>
              </w:rPr>
              <w:t>1)</w:t>
            </w:r>
          </w:p>
        </w:tc>
        <w:tc>
          <w:tcPr>
            <w:tcW w:w="8935" w:type="dxa"/>
            <w:shd w:val="clear" w:color="auto" w:fill="auto"/>
          </w:tcPr>
          <w:p w14:paraId="30D340AF" w14:textId="77777777" w:rsidR="005C498B" w:rsidRPr="005C498B" w:rsidRDefault="005C498B" w:rsidP="005C498B">
            <w:pPr>
              <w:spacing w:after="0" w:line="20" w:lineRule="auto"/>
              <w:jc w:val="both"/>
              <w:rPr>
                <w:szCs w:val="28"/>
                <w:lang w:eastAsia="ru-RU"/>
              </w:rPr>
            </w:pPr>
          </w:p>
          <w:p w14:paraId="33654481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rFonts w:eastAsia="Calibri"/>
                <w:szCs w:val="28"/>
                <w:lang w:eastAsia="ru-RU"/>
              </w:rPr>
              <w:t>Внутренняя энергия гелия в сосуде больше, чем внутренняя энергия аргона.</w:t>
            </w:r>
          </w:p>
        </w:tc>
      </w:tr>
      <w:tr w:rsidR="005C498B" w:rsidRPr="005C498B" w14:paraId="2FFA03C2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1451FCDD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szCs w:val="28"/>
                <w:lang w:eastAsia="ru-RU"/>
              </w:rPr>
              <w:t>2)</w:t>
            </w:r>
          </w:p>
        </w:tc>
        <w:tc>
          <w:tcPr>
            <w:tcW w:w="8935" w:type="dxa"/>
            <w:shd w:val="clear" w:color="auto" w:fill="auto"/>
          </w:tcPr>
          <w:p w14:paraId="285E5452" w14:textId="77777777" w:rsidR="005C498B" w:rsidRPr="005C498B" w:rsidRDefault="005C498B" w:rsidP="005C498B">
            <w:pPr>
              <w:spacing w:after="0" w:line="20" w:lineRule="auto"/>
              <w:jc w:val="both"/>
              <w:rPr>
                <w:szCs w:val="28"/>
                <w:lang w:eastAsia="ru-RU"/>
              </w:rPr>
            </w:pPr>
          </w:p>
          <w:p w14:paraId="45D5A3CF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rFonts w:eastAsia="Calibri"/>
                <w:szCs w:val="28"/>
                <w:lang w:eastAsia="ru-RU"/>
              </w:rPr>
              <w:t>Концентрация гелия и аргона в правой части сосуда одинакова.</w:t>
            </w:r>
          </w:p>
        </w:tc>
      </w:tr>
      <w:tr w:rsidR="005C498B" w:rsidRPr="005C498B" w14:paraId="4F510CD4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256EEEDD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szCs w:val="28"/>
                <w:lang w:eastAsia="ru-RU"/>
              </w:rPr>
              <w:t>3)</w:t>
            </w:r>
          </w:p>
        </w:tc>
        <w:tc>
          <w:tcPr>
            <w:tcW w:w="8935" w:type="dxa"/>
            <w:shd w:val="clear" w:color="auto" w:fill="auto"/>
          </w:tcPr>
          <w:p w14:paraId="2BCE4F68" w14:textId="77777777" w:rsidR="005C498B" w:rsidRPr="005C498B" w:rsidRDefault="005C498B" w:rsidP="005C498B">
            <w:pPr>
              <w:spacing w:after="0" w:line="20" w:lineRule="auto"/>
              <w:jc w:val="both"/>
              <w:rPr>
                <w:szCs w:val="28"/>
                <w:lang w:eastAsia="ru-RU"/>
              </w:rPr>
            </w:pPr>
          </w:p>
          <w:p w14:paraId="24C90853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rFonts w:eastAsia="Calibri"/>
                <w:szCs w:val="28"/>
                <w:lang w:eastAsia="ru-RU"/>
              </w:rPr>
              <w:t>В правой части сосуда общее число молекул газов в 2 раза меньше, чем в левой части.</w:t>
            </w:r>
          </w:p>
        </w:tc>
      </w:tr>
      <w:tr w:rsidR="005C498B" w:rsidRPr="005C498B" w14:paraId="43DCE9EA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7365EF17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szCs w:val="28"/>
                <w:lang w:eastAsia="ru-RU"/>
              </w:rPr>
              <w:t>4)</w:t>
            </w:r>
          </w:p>
        </w:tc>
        <w:tc>
          <w:tcPr>
            <w:tcW w:w="8935" w:type="dxa"/>
            <w:shd w:val="clear" w:color="auto" w:fill="auto"/>
          </w:tcPr>
          <w:p w14:paraId="28922989" w14:textId="77777777" w:rsidR="005C498B" w:rsidRPr="005C498B" w:rsidRDefault="005C498B" w:rsidP="005C498B">
            <w:pPr>
              <w:spacing w:after="0" w:line="20" w:lineRule="auto"/>
              <w:jc w:val="both"/>
              <w:rPr>
                <w:szCs w:val="28"/>
                <w:lang w:eastAsia="ru-RU"/>
              </w:rPr>
            </w:pPr>
          </w:p>
          <w:p w14:paraId="0A504111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szCs w:val="28"/>
                <w:lang w:eastAsia="ru-RU"/>
              </w:rPr>
              <w:t xml:space="preserve">Внутренняя энергия гелия в сосуде в конечном состоянии больше, чем </w:t>
            </w:r>
            <w:r w:rsidRPr="005C498B">
              <w:rPr>
                <w:szCs w:val="28"/>
                <w:lang w:eastAsia="ru-RU"/>
              </w:rPr>
              <w:br/>
              <w:t>в начальном.</w:t>
            </w:r>
          </w:p>
        </w:tc>
      </w:tr>
      <w:tr w:rsidR="005C498B" w:rsidRPr="005C498B" w14:paraId="5215220D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0D068D74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szCs w:val="28"/>
                <w:lang w:eastAsia="ru-RU"/>
              </w:rPr>
              <w:t>5)</w:t>
            </w:r>
          </w:p>
        </w:tc>
        <w:tc>
          <w:tcPr>
            <w:tcW w:w="8935" w:type="dxa"/>
            <w:shd w:val="clear" w:color="auto" w:fill="auto"/>
          </w:tcPr>
          <w:p w14:paraId="4F6D4DA4" w14:textId="77777777" w:rsidR="005C498B" w:rsidRPr="005C498B" w:rsidRDefault="005C498B" w:rsidP="005C498B">
            <w:pPr>
              <w:spacing w:after="0" w:line="20" w:lineRule="auto"/>
              <w:jc w:val="both"/>
              <w:rPr>
                <w:szCs w:val="28"/>
                <w:lang w:eastAsia="ru-RU"/>
              </w:rPr>
            </w:pPr>
          </w:p>
          <w:p w14:paraId="2F4876C1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C498B">
              <w:rPr>
                <w:rFonts w:eastAsia="Calibri"/>
                <w:szCs w:val="28"/>
                <w:lang w:eastAsia="ru-RU"/>
              </w:rPr>
              <w:t>Давление в обеих частях сосуда одинаково.</w:t>
            </w:r>
          </w:p>
          <w:p w14:paraId="0A008C5A" w14:textId="77777777" w:rsidR="005C498B" w:rsidRPr="005C498B" w:rsidRDefault="005C498B" w:rsidP="005C498B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</w:tc>
      </w:tr>
    </w:tbl>
    <w:p w14:paraId="0FC81FE5" w14:textId="77777777" w:rsidR="005C498B" w:rsidRPr="005C498B" w:rsidRDefault="005C498B" w:rsidP="005C498B">
      <w:pPr>
        <w:spacing w:after="0"/>
        <w:rPr>
          <w:vanish/>
        </w:rPr>
      </w:pPr>
    </w:p>
    <w:p w14:paraId="0B7C5F7F" w14:textId="77777777" w:rsidR="000711F7" w:rsidRPr="00A567F2" w:rsidRDefault="000711F7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3D6853AB" w14:textId="77777777" w:rsidR="000711F7" w:rsidRPr="00A567F2" w:rsidRDefault="000711F7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665E9A5D" w14:textId="77777777" w:rsidR="000711F7" w:rsidRPr="00A567F2" w:rsidRDefault="000711F7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654DA6B" w14:textId="77777777" w:rsidR="000711F7" w:rsidRPr="00A567F2" w:rsidRDefault="000711F7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104C25A6" w14:textId="77777777" w:rsidR="000711F7" w:rsidRPr="00A567F2" w:rsidRDefault="000711F7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44CFE8F" w14:textId="77777777" w:rsidR="000711F7" w:rsidRPr="00A567F2" w:rsidRDefault="000711F7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28CEA910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B38A0FC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668492AD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6FBDA5B" w14:textId="77777777" w:rsidR="00FC0ADD" w:rsidRPr="00A567F2" w:rsidRDefault="00FC0ADD" w:rsidP="00FC0ADD">
      <w:pPr>
        <w:spacing w:after="0" w:line="20" w:lineRule="auto"/>
        <w:jc w:val="both"/>
        <w:rPr>
          <w:szCs w:val="28"/>
          <w:lang w:eastAsia="ru-RU"/>
        </w:rPr>
      </w:pPr>
    </w:p>
    <w:p w14:paraId="06F490EE" w14:textId="1EB098C0" w:rsidR="005C498B" w:rsidRPr="00B8027A" w:rsidRDefault="005C498B" w:rsidP="005C498B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Ответ: ___________________________.</w:t>
      </w:r>
    </w:p>
    <w:p w14:paraId="6F68B2F4" w14:textId="77777777" w:rsidR="000711F7" w:rsidRDefault="000711F7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1EA63932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69ED050F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44E7FEBE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1324A740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00310F21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751E2666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20B406DA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35779B5C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488FDACF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51CA0E7D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4F9AC2B3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7F2C3F70" w14:textId="77777777" w:rsidR="009D1508" w:rsidRPr="009D1508" w:rsidRDefault="009D1508" w:rsidP="009D1508">
      <w:pPr>
        <w:spacing w:after="0" w:line="240" w:lineRule="auto"/>
        <w:jc w:val="both"/>
        <w:rPr>
          <w:szCs w:val="28"/>
          <w:lang w:eastAsia="ru-RU"/>
        </w:rPr>
      </w:pPr>
    </w:p>
    <w:p w14:paraId="5F8AB9E6" w14:textId="77777777" w:rsidR="009D1508" w:rsidRPr="009D1508" w:rsidRDefault="009D1508" w:rsidP="009D1508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680AA377" w14:textId="77777777" w:rsidR="009D1508" w:rsidRPr="009D1508" w:rsidRDefault="009D1508" w:rsidP="009D1508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7B2DF02E" w14:textId="77777777" w:rsidR="009D1508" w:rsidRPr="009D1508" w:rsidRDefault="009D1508" w:rsidP="009D1508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9D1508">
        <w:rPr>
          <w:b/>
          <w:szCs w:val="28"/>
          <w:lang w:eastAsia="ru-RU"/>
        </w:rPr>
        <w:t>10</w:t>
      </w:r>
      <w:r w:rsidRPr="009D1508">
        <w:rPr>
          <w:b/>
          <w:szCs w:val="28"/>
          <w:lang w:eastAsia="ru-RU"/>
        </w:rPr>
        <w:br/>
      </w:r>
    </w:p>
    <w:p w14:paraId="2C6420C1" w14:textId="77777777" w:rsidR="009D1508" w:rsidRPr="009D1508" w:rsidRDefault="009D1508" w:rsidP="009D1508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8495253" w14:textId="77777777" w:rsidR="009D1508" w:rsidRPr="009D1508" w:rsidRDefault="009D1508" w:rsidP="009D1508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4FE7F532" w14:textId="77777777" w:rsidR="009D1508" w:rsidRPr="009D1508" w:rsidRDefault="009D1508" w:rsidP="009D1508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horzAnchor="margin" w:tblpXSpec="right" w:tblpY="8"/>
        <w:tblOverlap w:val="never"/>
        <w:tblW w:w="0" w:type="auto"/>
        <w:tblLook w:val="04A0" w:firstRow="1" w:lastRow="0" w:firstColumn="1" w:lastColumn="0" w:noHBand="0" w:noVBand="1"/>
      </w:tblPr>
      <w:tblGrid>
        <w:gridCol w:w="2586"/>
      </w:tblGrid>
      <w:tr w:rsidR="009D1508" w:rsidRPr="009D1508" w14:paraId="3F44C43E" w14:textId="77777777">
        <w:tc>
          <w:tcPr>
            <w:tcW w:w="0" w:type="auto"/>
            <w:shd w:val="clear" w:color="auto" w:fill="auto"/>
          </w:tcPr>
          <w:p w14:paraId="10B65E1A" w14:textId="77777777" w:rsidR="009D1508" w:rsidRPr="009D1508" w:rsidRDefault="009D4570" w:rsidP="009D1508">
            <w:pPr>
              <w:spacing w:after="0" w:line="240" w:lineRule="auto"/>
              <w:jc w:val="both"/>
              <w:rPr>
                <w:szCs w:val="28"/>
                <w:lang w:val="en-US"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2D8FE471" wp14:editId="043B8B83">
                  <wp:extent cx="1501140" cy="1501140"/>
                  <wp:effectExtent l="0" t="0" r="3810" b="3810"/>
                  <wp:docPr id="15" name="Рисунок 1" descr="E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E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1140" cy="15011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C294C39" w14:textId="77777777" w:rsidR="009D1508" w:rsidRPr="009D1508" w:rsidRDefault="009D1508" w:rsidP="009D1508">
      <w:pPr>
        <w:spacing w:after="0" w:line="240" w:lineRule="auto"/>
        <w:jc w:val="both"/>
        <w:rPr>
          <w:szCs w:val="28"/>
          <w:lang w:eastAsia="ru-RU"/>
        </w:rPr>
      </w:pPr>
      <w:r w:rsidRPr="009D1508">
        <w:rPr>
          <w:szCs w:val="28"/>
          <w:lang w:eastAsia="ru-RU"/>
        </w:rPr>
        <w:t xml:space="preserve">1 моль идеального газа участвует в процессе 1–2–3, график которого изображён на рисунке в координатах </w:t>
      </w:r>
      <w:r w:rsidRPr="009D1508">
        <w:rPr>
          <w:i/>
          <w:szCs w:val="28"/>
          <w:lang w:eastAsia="ru-RU"/>
        </w:rPr>
        <w:t>p</w:t>
      </w:r>
      <w:r w:rsidRPr="009D1508">
        <w:rPr>
          <w:szCs w:val="28"/>
          <w:lang w:eastAsia="ru-RU"/>
        </w:rPr>
        <w:t>–</w:t>
      </w:r>
      <w:r w:rsidRPr="009D1508">
        <w:rPr>
          <w:i/>
          <w:szCs w:val="28"/>
          <w:lang w:eastAsia="ru-RU"/>
        </w:rPr>
        <w:t>V</w:t>
      </w:r>
      <w:r w:rsidRPr="009D1508">
        <w:rPr>
          <w:szCs w:val="28"/>
          <w:lang w:eastAsia="ru-RU"/>
        </w:rPr>
        <w:t xml:space="preserve">, где </w:t>
      </w:r>
      <w:r w:rsidRPr="009D1508">
        <w:rPr>
          <w:i/>
          <w:szCs w:val="28"/>
          <w:lang w:eastAsia="ru-RU"/>
        </w:rPr>
        <w:t>p</w:t>
      </w:r>
      <w:r w:rsidRPr="009D1508">
        <w:rPr>
          <w:szCs w:val="28"/>
          <w:lang w:eastAsia="ru-RU"/>
        </w:rPr>
        <w:t xml:space="preserve"> – давление газа, </w:t>
      </w:r>
      <w:r w:rsidRPr="009D1508">
        <w:rPr>
          <w:i/>
          <w:szCs w:val="28"/>
          <w:lang w:eastAsia="ru-RU"/>
        </w:rPr>
        <w:t>V</w:t>
      </w:r>
      <w:r w:rsidRPr="009D1508">
        <w:rPr>
          <w:szCs w:val="28"/>
          <w:lang w:eastAsia="ru-RU"/>
        </w:rPr>
        <w:t xml:space="preserve"> – объём газа. Как изменяются абсолютная температура газа </w:t>
      </w:r>
      <w:r w:rsidRPr="009D1508">
        <w:rPr>
          <w:i/>
          <w:szCs w:val="28"/>
          <w:lang w:eastAsia="ru-RU"/>
        </w:rPr>
        <w:t>Т</w:t>
      </w:r>
      <w:r w:rsidRPr="009D1508">
        <w:rPr>
          <w:szCs w:val="28"/>
          <w:lang w:eastAsia="ru-RU"/>
        </w:rPr>
        <w:t xml:space="preserve"> в ходе процесса 1–2 и концентрация молекул газа </w:t>
      </w:r>
      <w:r w:rsidRPr="009D1508">
        <w:rPr>
          <w:i/>
          <w:szCs w:val="28"/>
          <w:lang w:eastAsia="ru-RU"/>
        </w:rPr>
        <w:t>n</w:t>
      </w:r>
      <w:r w:rsidRPr="009D1508">
        <w:rPr>
          <w:szCs w:val="28"/>
          <w:lang w:eastAsia="ru-RU"/>
        </w:rPr>
        <w:t xml:space="preserve"> в ходе процесса 2–3? Масса газа остаётся постоянной. </w:t>
      </w:r>
    </w:p>
    <w:p w14:paraId="675E0E68" w14:textId="77777777" w:rsidR="009D1508" w:rsidRPr="009D1508" w:rsidRDefault="009D1508" w:rsidP="009D1508">
      <w:pPr>
        <w:spacing w:after="0" w:line="240" w:lineRule="auto"/>
        <w:jc w:val="both"/>
        <w:rPr>
          <w:szCs w:val="28"/>
          <w:lang w:eastAsia="ru-RU"/>
        </w:rPr>
      </w:pPr>
    </w:p>
    <w:p w14:paraId="1E5B949C" w14:textId="77777777" w:rsidR="009D1508" w:rsidRPr="009D1508" w:rsidRDefault="009D1508" w:rsidP="009D1508">
      <w:pPr>
        <w:spacing w:after="0" w:line="240" w:lineRule="auto"/>
        <w:jc w:val="both"/>
        <w:rPr>
          <w:sz w:val="14"/>
          <w:szCs w:val="28"/>
          <w:lang w:eastAsia="ru-RU"/>
        </w:rPr>
      </w:pPr>
    </w:p>
    <w:p w14:paraId="3A60DC92" w14:textId="77777777" w:rsidR="009D1508" w:rsidRPr="009D1508" w:rsidRDefault="009D1508" w:rsidP="009D1508">
      <w:pPr>
        <w:spacing w:after="0" w:line="240" w:lineRule="auto"/>
        <w:jc w:val="both"/>
        <w:rPr>
          <w:szCs w:val="28"/>
          <w:lang w:eastAsia="ru-RU"/>
        </w:rPr>
      </w:pPr>
      <w:r w:rsidRPr="009D1508">
        <w:rPr>
          <w:szCs w:val="28"/>
          <w:lang w:eastAsia="ru-RU"/>
        </w:rPr>
        <w:t>Для каждой величины определите соответствующий характер изменения:</w:t>
      </w:r>
    </w:p>
    <w:p w14:paraId="30FA93D9" w14:textId="77777777" w:rsidR="009D1508" w:rsidRPr="009D1508" w:rsidRDefault="009D1508" w:rsidP="009D1508">
      <w:pPr>
        <w:spacing w:after="0" w:line="240" w:lineRule="auto"/>
        <w:jc w:val="both"/>
        <w:rPr>
          <w:sz w:val="12"/>
          <w:szCs w:val="12"/>
          <w:lang w:eastAsia="ru-RU"/>
        </w:rPr>
      </w:pPr>
    </w:p>
    <w:tbl>
      <w:tblPr>
        <w:tblOverlap w:val="never"/>
        <w:tblW w:w="0" w:type="auto"/>
        <w:jc w:val="center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1941"/>
      </w:tblGrid>
      <w:tr w:rsidR="009D1508" w:rsidRPr="009D1508" w14:paraId="6F2DB27D" w14:textId="77777777">
        <w:trPr>
          <w:trHeight w:val="284"/>
          <w:jc w:val="center"/>
        </w:trPr>
        <w:tc>
          <w:tcPr>
            <w:tcW w:w="420" w:type="dxa"/>
            <w:shd w:val="clear" w:color="auto" w:fill="auto"/>
          </w:tcPr>
          <w:p w14:paraId="1806B843" w14:textId="77777777" w:rsidR="009D1508" w:rsidRPr="009D1508" w:rsidRDefault="009D1508" w:rsidP="009D150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D1508">
              <w:rPr>
                <w:szCs w:val="28"/>
                <w:lang w:eastAsia="ru-RU"/>
              </w:rPr>
              <w:t>1)</w:t>
            </w:r>
          </w:p>
        </w:tc>
        <w:tc>
          <w:tcPr>
            <w:tcW w:w="1941" w:type="dxa"/>
            <w:shd w:val="clear" w:color="auto" w:fill="auto"/>
          </w:tcPr>
          <w:p w14:paraId="54D7A04E" w14:textId="77777777" w:rsidR="009D1508" w:rsidRPr="009D1508" w:rsidRDefault="009D1508" w:rsidP="009D150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D1508">
              <w:rPr>
                <w:szCs w:val="28"/>
                <w:lang w:eastAsia="ru-RU"/>
              </w:rPr>
              <w:t>увеличивается</w:t>
            </w:r>
          </w:p>
        </w:tc>
      </w:tr>
      <w:tr w:rsidR="009D1508" w:rsidRPr="009D1508" w14:paraId="7C355CDA" w14:textId="77777777">
        <w:trPr>
          <w:trHeight w:val="284"/>
          <w:jc w:val="center"/>
        </w:trPr>
        <w:tc>
          <w:tcPr>
            <w:tcW w:w="420" w:type="dxa"/>
            <w:shd w:val="clear" w:color="auto" w:fill="auto"/>
          </w:tcPr>
          <w:p w14:paraId="472563AA" w14:textId="77777777" w:rsidR="009D1508" w:rsidRPr="009D1508" w:rsidRDefault="009D1508" w:rsidP="009D150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D1508">
              <w:rPr>
                <w:szCs w:val="28"/>
                <w:lang w:eastAsia="ru-RU"/>
              </w:rPr>
              <w:t>2)</w:t>
            </w:r>
          </w:p>
        </w:tc>
        <w:tc>
          <w:tcPr>
            <w:tcW w:w="1941" w:type="dxa"/>
            <w:shd w:val="clear" w:color="auto" w:fill="auto"/>
          </w:tcPr>
          <w:p w14:paraId="006D4D26" w14:textId="77777777" w:rsidR="009D1508" w:rsidRPr="009D1508" w:rsidRDefault="009D1508" w:rsidP="009D150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D1508">
              <w:rPr>
                <w:szCs w:val="28"/>
                <w:lang w:eastAsia="ru-RU"/>
              </w:rPr>
              <w:t>уменьшается</w:t>
            </w:r>
          </w:p>
        </w:tc>
      </w:tr>
      <w:tr w:rsidR="009D1508" w:rsidRPr="009D1508" w14:paraId="4D4BEB1C" w14:textId="77777777">
        <w:trPr>
          <w:trHeight w:val="284"/>
          <w:jc w:val="center"/>
        </w:trPr>
        <w:tc>
          <w:tcPr>
            <w:tcW w:w="420" w:type="dxa"/>
            <w:shd w:val="clear" w:color="auto" w:fill="auto"/>
          </w:tcPr>
          <w:p w14:paraId="2638244A" w14:textId="77777777" w:rsidR="009D1508" w:rsidRPr="009D1508" w:rsidRDefault="009D1508" w:rsidP="009D150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D1508">
              <w:rPr>
                <w:szCs w:val="28"/>
                <w:lang w:eastAsia="ru-RU"/>
              </w:rPr>
              <w:t>3)</w:t>
            </w:r>
          </w:p>
        </w:tc>
        <w:tc>
          <w:tcPr>
            <w:tcW w:w="1941" w:type="dxa"/>
            <w:shd w:val="clear" w:color="auto" w:fill="auto"/>
          </w:tcPr>
          <w:p w14:paraId="52D4EB18" w14:textId="77777777" w:rsidR="009D1508" w:rsidRPr="009D1508" w:rsidRDefault="009D1508" w:rsidP="009D1508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D1508">
              <w:rPr>
                <w:szCs w:val="28"/>
                <w:lang w:eastAsia="ru-RU"/>
              </w:rPr>
              <w:t>не изменяется</w:t>
            </w:r>
          </w:p>
        </w:tc>
      </w:tr>
    </w:tbl>
    <w:p w14:paraId="74876085" w14:textId="77777777" w:rsidR="009D1508" w:rsidRPr="009D1508" w:rsidRDefault="009D1508" w:rsidP="009D1508">
      <w:pPr>
        <w:tabs>
          <w:tab w:val="left" w:pos="420"/>
        </w:tabs>
        <w:spacing w:after="0" w:line="240" w:lineRule="auto"/>
        <w:jc w:val="both"/>
        <w:rPr>
          <w:sz w:val="12"/>
          <w:szCs w:val="12"/>
          <w:lang w:eastAsia="ru-RU"/>
        </w:rPr>
      </w:pPr>
    </w:p>
    <w:p w14:paraId="088EB5DF" w14:textId="77777777" w:rsidR="009D1508" w:rsidRPr="009D1508" w:rsidRDefault="009D1508" w:rsidP="009D1508">
      <w:pPr>
        <w:tabs>
          <w:tab w:val="left" w:pos="420"/>
        </w:tabs>
        <w:spacing w:after="0" w:line="240" w:lineRule="auto"/>
        <w:jc w:val="both"/>
        <w:rPr>
          <w:szCs w:val="28"/>
          <w:lang w:eastAsia="ru-RU"/>
        </w:rPr>
      </w:pPr>
      <w:r w:rsidRPr="009D1508">
        <w:rPr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14:paraId="65E3E0AF" w14:textId="77777777" w:rsidR="009D1508" w:rsidRPr="009D1508" w:rsidRDefault="009D1508" w:rsidP="009D1508">
      <w:pPr>
        <w:tabs>
          <w:tab w:val="left" w:pos="420"/>
        </w:tabs>
        <w:spacing w:after="0" w:line="240" w:lineRule="auto"/>
        <w:jc w:val="both"/>
        <w:rPr>
          <w:sz w:val="12"/>
          <w:szCs w:val="12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99"/>
        <w:gridCol w:w="3679"/>
      </w:tblGrid>
      <w:tr w:rsidR="009D1508" w:rsidRPr="009D1508" w14:paraId="1F06445D" w14:textId="77777777">
        <w:trPr>
          <w:trHeight w:val="685"/>
          <w:jc w:val="center"/>
        </w:trPr>
        <w:tc>
          <w:tcPr>
            <w:tcW w:w="3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2F8E03" w14:textId="77777777" w:rsidR="009D1508" w:rsidRPr="009D1508" w:rsidRDefault="009D1508" w:rsidP="009D150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D1508">
              <w:rPr>
                <w:szCs w:val="28"/>
                <w:lang w:eastAsia="ru-RU"/>
              </w:rPr>
              <w:t>Абсолютная температура</w:t>
            </w:r>
            <w:r w:rsidRPr="009D1508">
              <w:rPr>
                <w:szCs w:val="28"/>
                <w:lang w:eastAsia="ru-RU"/>
              </w:rPr>
              <w:br/>
              <w:t xml:space="preserve"> газа в ходе процесса 1–2</w:t>
            </w:r>
          </w:p>
        </w:tc>
        <w:tc>
          <w:tcPr>
            <w:tcW w:w="3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67ED45" w14:textId="77777777" w:rsidR="009D1508" w:rsidRPr="009D1508" w:rsidRDefault="009D1508" w:rsidP="009D1508">
            <w:pPr>
              <w:spacing w:after="0" w:line="240" w:lineRule="auto"/>
              <w:ind w:right="-57"/>
              <w:jc w:val="center"/>
              <w:rPr>
                <w:szCs w:val="28"/>
                <w:lang w:eastAsia="ru-RU"/>
              </w:rPr>
            </w:pPr>
            <w:r w:rsidRPr="009D1508">
              <w:rPr>
                <w:szCs w:val="28"/>
                <w:lang w:eastAsia="ru-RU"/>
              </w:rPr>
              <w:t>Концентрация молекул газа</w:t>
            </w:r>
            <w:r w:rsidRPr="009D1508">
              <w:rPr>
                <w:szCs w:val="28"/>
                <w:lang w:eastAsia="ru-RU"/>
              </w:rPr>
              <w:br/>
              <w:t xml:space="preserve"> в ходе процесса 2–3</w:t>
            </w:r>
          </w:p>
        </w:tc>
      </w:tr>
      <w:tr w:rsidR="009D1508" w:rsidRPr="009D1508" w14:paraId="3132BE21" w14:textId="77777777">
        <w:trPr>
          <w:jc w:val="center"/>
        </w:trPr>
        <w:tc>
          <w:tcPr>
            <w:tcW w:w="3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96486" w14:textId="057127EA" w:rsidR="009D1508" w:rsidRPr="00A50B52" w:rsidRDefault="009D1508" w:rsidP="009D1508">
            <w:pPr>
              <w:spacing w:after="0" w:line="240" w:lineRule="auto"/>
              <w:ind w:right="-57"/>
              <w:jc w:val="center"/>
              <w:rPr>
                <w:szCs w:val="28"/>
                <w:highlight w:val="green"/>
                <w:lang w:eastAsia="ru-RU"/>
              </w:rPr>
            </w:pPr>
          </w:p>
        </w:tc>
        <w:tc>
          <w:tcPr>
            <w:tcW w:w="3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124020" w14:textId="77E0C84D" w:rsidR="009D1508" w:rsidRPr="00A50B52" w:rsidRDefault="009D1508" w:rsidP="009D1508">
            <w:pPr>
              <w:spacing w:after="0" w:line="240" w:lineRule="auto"/>
              <w:ind w:right="-57"/>
              <w:jc w:val="center"/>
              <w:rPr>
                <w:szCs w:val="28"/>
                <w:highlight w:val="green"/>
                <w:lang w:eastAsia="ru-RU"/>
              </w:rPr>
            </w:pPr>
          </w:p>
        </w:tc>
      </w:tr>
    </w:tbl>
    <w:p w14:paraId="02B4BBCD" w14:textId="77777777" w:rsidR="009D1508" w:rsidRPr="009D1508" w:rsidRDefault="009D1508" w:rsidP="009D1508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A9569B5" w14:textId="77777777" w:rsidR="00122495" w:rsidRDefault="00122495" w:rsidP="009D1508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0105347A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3FBAF021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019B0A98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33F217AD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69831300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647CD375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23C9199B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74E80A93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04EA9D3F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379F2678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6F93A65A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0E61C5F5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57F3F3D6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44DE3C8C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1CC59E9A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64624852" w14:textId="77777777" w:rsidR="00122495" w:rsidRDefault="005C498B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  <w:r>
        <w:rPr>
          <w:color w:val="FFFFFF"/>
          <w:sz w:val="2"/>
          <w:szCs w:val="2"/>
          <w:lang w:eastAsia="ru-RU"/>
        </w:rPr>
        <w:br w:type="page"/>
      </w:r>
    </w:p>
    <w:p w14:paraId="297D4B7B" w14:textId="77777777" w:rsidR="00122495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46C5716B" w14:textId="77777777" w:rsidR="00122495" w:rsidRPr="00A567F2" w:rsidRDefault="00122495" w:rsidP="000711F7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1F9CF781" w14:textId="77777777" w:rsidR="000711F7" w:rsidRPr="00F607AA" w:rsidRDefault="000711F7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63CFDD56" w14:textId="77777777" w:rsidR="000711F7" w:rsidRPr="00A567F2" w:rsidRDefault="000711F7" w:rsidP="00016D15">
      <w:pPr>
        <w:framePr w:w="623" w:vSpace="45" w:wrap="around" w:vAnchor="text" w:hAnchor="page" w:x="520" w:y="357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11</w:t>
      </w:r>
      <w:r w:rsidRPr="00A567F2">
        <w:rPr>
          <w:b/>
          <w:szCs w:val="28"/>
          <w:lang w:eastAsia="ru-RU"/>
        </w:rPr>
        <w:br/>
      </w:r>
    </w:p>
    <w:p w14:paraId="386B2567" w14:textId="77777777" w:rsidR="000711F7" w:rsidRPr="00A567F2" w:rsidRDefault="000711F7" w:rsidP="000711F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186AF3F" w14:textId="77777777" w:rsidR="000711F7" w:rsidRPr="00A567F2" w:rsidRDefault="000711F7" w:rsidP="000711F7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26FDBAA9" w14:textId="77777777" w:rsidR="00A61695" w:rsidRPr="00A567F2" w:rsidRDefault="00A61695" w:rsidP="00A61695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6EEEB6C4" w14:textId="77777777" w:rsidR="00CD5BB8" w:rsidRPr="00CC253C" w:rsidRDefault="00CD5BB8" w:rsidP="00CD5BB8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CC253C">
        <w:rPr>
          <w:szCs w:val="28"/>
          <w:lang w:eastAsia="ru-RU"/>
        </w:rPr>
        <w:t xml:space="preserve">Расстояние между двумя точечными электрическими зарядами увеличили </w:t>
      </w:r>
      <w:r w:rsidRPr="00CC253C">
        <w:rPr>
          <w:szCs w:val="28"/>
          <w:lang w:eastAsia="ru-RU"/>
        </w:rPr>
        <w:br/>
        <w:t>в 2 раза, при этом один из зарядов увеличили в 6 раз. Во сколько раз увеличился модуль сил электростатического взаимодействия между зарядами?</w:t>
      </w:r>
    </w:p>
    <w:p w14:paraId="56E66C95" w14:textId="77777777" w:rsidR="00CD5BB8" w:rsidRPr="00CC253C" w:rsidRDefault="00CD5BB8" w:rsidP="00CD5BB8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0E07D99" w14:textId="77777777" w:rsidR="00CD5BB8" w:rsidRPr="00CC253C" w:rsidRDefault="00CD5BB8" w:rsidP="00CD5BB8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1F3F3EE2" w14:textId="77777777" w:rsidR="00CD5BB8" w:rsidRPr="00CC253C" w:rsidRDefault="00CD5BB8" w:rsidP="00CD5BB8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585C37F2" w14:textId="6114EBE3" w:rsidR="00CD5BB8" w:rsidRPr="00CC253C" w:rsidRDefault="00CD5BB8" w:rsidP="00CD5BB8">
      <w:pPr>
        <w:spacing w:after="0" w:line="240" w:lineRule="auto"/>
        <w:jc w:val="both"/>
        <w:rPr>
          <w:szCs w:val="28"/>
          <w:lang w:eastAsia="ru-RU"/>
        </w:rPr>
      </w:pPr>
      <w:r w:rsidRPr="00CC253C">
        <w:rPr>
          <w:szCs w:val="28"/>
          <w:lang w:eastAsia="ru-RU"/>
        </w:rPr>
        <w:t>Ответ: в ___________________________ раз(а).</w:t>
      </w:r>
    </w:p>
    <w:p w14:paraId="64DB2291" w14:textId="77777777" w:rsidR="00CD5BB8" w:rsidRDefault="00CD5BB8" w:rsidP="000711F7">
      <w:pPr>
        <w:spacing w:after="0" w:line="240" w:lineRule="auto"/>
        <w:jc w:val="both"/>
        <w:rPr>
          <w:szCs w:val="2"/>
          <w:lang w:eastAsia="ru-RU"/>
        </w:rPr>
      </w:pPr>
    </w:p>
    <w:p w14:paraId="45CA04D8" w14:textId="77777777" w:rsidR="00CD5BB8" w:rsidRDefault="00CD5BB8" w:rsidP="000711F7">
      <w:pPr>
        <w:spacing w:after="0" w:line="240" w:lineRule="auto"/>
        <w:jc w:val="both"/>
        <w:rPr>
          <w:szCs w:val="2"/>
          <w:lang w:eastAsia="ru-RU"/>
        </w:rPr>
      </w:pPr>
    </w:p>
    <w:p w14:paraId="7228A915" w14:textId="77777777" w:rsidR="00A567F2" w:rsidRPr="00A567F2" w:rsidRDefault="00A567F2" w:rsidP="000711F7">
      <w:pPr>
        <w:spacing w:after="0" w:line="240" w:lineRule="auto"/>
        <w:jc w:val="both"/>
        <w:rPr>
          <w:sz w:val="2"/>
          <w:szCs w:val="2"/>
          <w:lang w:eastAsia="ru-RU"/>
        </w:rPr>
      </w:pPr>
    </w:p>
    <w:p w14:paraId="1CEB89EF" w14:textId="77777777" w:rsidR="00F808F8" w:rsidRPr="00A567F2" w:rsidRDefault="00F808F8" w:rsidP="00BB0EA4">
      <w:pPr>
        <w:spacing w:after="0" w:line="240" w:lineRule="auto"/>
        <w:jc w:val="both"/>
        <w:rPr>
          <w:sz w:val="2"/>
          <w:szCs w:val="2"/>
          <w:lang w:eastAsia="ru-RU"/>
        </w:rPr>
      </w:pPr>
    </w:p>
    <w:p w14:paraId="131760AE" w14:textId="77777777" w:rsidR="00F808F8" w:rsidRPr="00A567F2" w:rsidRDefault="00F808F8" w:rsidP="00BB0EA4">
      <w:pPr>
        <w:spacing w:after="0" w:line="240" w:lineRule="auto"/>
        <w:jc w:val="both"/>
        <w:rPr>
          <w:sz w:val="2"/>
          <w:szCs w:val="2"/>
          <w:lang w:eastAsia="ru-RU"/>
        </w:rPr>
      </w:pPr>
    </w:p>
    <w:p w14:paraId="02E4B84D" w14:textId="77777777" w:rsidR="008957D0" w:rsidRPr="00A567F2" w:rsidRDefault="008957D0" w:rsidP="00BB0EA4">
      <w:pPr>
        <w:spacing w:after="0" w:line="240" w:lineRule="auto"/>
        <w:jc w:val="both"/>
        <w:rPr>
          <w:sz w:val="2"/>
          <w:szCs w:val="2"/>
          <w:lang w:eastAsia="ru-RU"/>
        </w:rPr>
      </w:pPr>
    </w:p>
    <w:p w14:paraId="1B7F0138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725E915E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30FBB3B1" w14:textId="77777777" w:rsidR="00396119" w:rsidRPr="00A567F2" w:rsidRDefault="00396119" w:rsidP="0039611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12</w:t>
      </w:r>
      <w:r w:rsidRPr="00A567F2">
        <w:rPr>
          <w:b/>
          <w:szCs w:val="28"/>
          <w:lang w:eastAsia="ru-RU"/>
        </w:rPr>
        <w:br/>
      </w:r>
    </w:p>
    <w:p w14:paraId="4329608C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569AD22" w14:textId="77777777" w:rsidR="000711F7" w:rsidRDefault="000711F7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6223B5C2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0F00CD77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2CD6F69E" w14:textId="77777777" w:rsidR="001D0C20" w:rsidRPr="001D0C20" w:rsidRDefault="001D0C20" w:rsidP="001D0C20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2031" w:type="pct"/>
        <w:jc w:val="right"/>
        <w:tblLook w:val="01E0" w:firstRow="1" w:lastRow="1" w:firstColumn="1" w:lastColumn="1" w:noHBand="0" w:noVBand="0"/>
      </w:tblPr>
      <w:tblGrid>
        <w:gridCol w:w="3816"/>
      </w:tblGrid>
      <w:tr w:rsidR="001D0C20" w:rsidRPr="001D0C20" w14:paraId="553D4D2B" w14:textId="77777777">
        <w:trPr>
          <w:jc w:val="right"/>
        </w:trPr>
        <w:tc>
          <w:tcPr>
            <w:tcW w:w="3887" w:type="dxa"/>
          </w:tcPr>
          <w:p w14:paraId="4DBFE191" w14:textId="77777777" w:rsidR="001D0C20" w:rsidRPr="001D0C20" w:rsidRDefault="009D4570" w:rsidP="001D0C20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7B63C680" wp14:editId="3DC31942">
                  <wp:extent cx="2279015" cy="1910715"/>
                  <wp:effectExtent l="0" t="0" r="6985" b="0"/>
                  <wp:docPr id="17" name="Рисунок 1911" descr="487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11" descr="487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79015" cy="19107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BC64E21" w14:textId="77777777" w:rsidR="001D0C20" w:rsidRPr="001D0C20" w:rsidRDefault="001D0C20" w:rsidP="001D0C20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1D0C20">
        <w:rPr>
          <w:szCs w:val="28"/>
          <w:lang w:eastAsia="ru-RU"/>
        </w:rPr>
        <w:t>На рисунке приведён график зависимости силы тока от времени в электрической цепи, индуктивность которой 1</w:t>
      </w:r>
      <w:r w:rsidRPr="001D0C20">
        <w:rPr>
          <w:szCs w:val="28"/>
          <w:lang w:val="en-US" w:eastAsia="ru-RU"/>
        </w:rPr>
        <w:t> </w:t>
      </w:r>
      <w:r w:rsidRPr="001D0C20">
        <w:rPr>
          <w:szCs w:val="28"/>
          <w:lang w:eastAsia="ru-RU"/>
        </w:rPr>
        <w:t>мГн. Определите модуль ЭДС самоиндукции в интервале времени от 0 до 5 с.</w:t>
      </w:r>
    </w:p>
    <w:p w14:paraId="71B003DA" w14:textId="77777777" w:rsidR="001D0C20" w:rsidRPr="001D0C20" w:rsidRDefault="001D0C20" w:rsidP="001D0C20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890C76C" w14:textId="77777777" w:rsidR="001D0C20" w:rsidRPr="001D0C20" w:rsidRDefault="001D0C20" w:rsidP="001D0C20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353F2C36" w14:textId="77777777" w:rsidR="001D0C20" w:rsidRPr="001D0C20" w:rsidRDefault="001D0C20" w:rsidP="001D0C20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538FF360" w14:textId="77777777" w:rsidR="001D0C20" w:rsidRDefault="001D0C20" w:rsidP="001D0C20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547888F5" w14:textId="77777777" w:rsidR="00CD5BB8" w:rsidRPr="001D0C20" w:rsidRDefault="00CD5BB8" w:rsidP="001D0C20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2F2B0C1A" w14:textId="77777777" w:rsidR="001D0C20" w:rsidRDefault="001D0C20" w:rsidP="001D0C20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217C06E8" w14:textId="77777777" w:rsidR="00400CF1" w:rsidRPr="001D0C20" w:rsidRDefault="00400CF1" w:rsidP="001D0C20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2E21B45F" w14:textId="77777777" w:rsidR="001D0C20" w:rsidRPr="001D0C20" w:rsidRDefault="001D0C20" w:rsidP="001D0C20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5E115BEE" w14:textId="7AAA3FEC" w:rsidR="001D0C20" w:rsidRPr="001D0C20" w:rsidRDefault="001D0C20" w:rsidP="001D0C20">
      <w:pPr>
        <w:spacing w:after="0" w:line="240" w:lineRule="auto"/>
        <w:jc w:val="both"/>
        <w:rPr>
          <w:szCs w:val="28"/>
          <w:lang w:eastAsia="ru-RU"/>
        </w:rPr>
      </w:pPr>
      <w:r w:rsidRPr="001D0C20">
        <w:rPr>
          <w:szCs w:val="28"/>
          <w:lang w:eastAsia="ru-RU"/>
        </w:rPr>
        <w:t>Ответ: ______________</w:t>
      </w:r>
      <w:r w:rsidR="00400CF1">
        <w:rPr>
          <w:szCs w:val="28"/>
          <w:lang w:eastAsia="ru-RU"/>
        </w:rPr>
        <w:t>_______</w:t>
      </w:r>
      <w:r w:rsidRPr="001D0C20">
        <w:rPr>
          <w:szCs w:val="28"/>
          <w:lang w:eastAsia="ru-RU"/>
        </w:rPr>
        <w:t>_______ мкВ.</w:t>
      </w:r>
    </w:p>
    <w:p w14:paraId="5B0094DF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405C1FEE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2941BD09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9FDD85C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7A62364F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24CA5C54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0244BE16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223D14FB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1C5AA380" w14:textId="77777777" w:rsidR="00122495" w:rsidRDefault="00122495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C3F2676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7DB36936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66D82F7B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0EA26D0F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083E9718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64372180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320D04AA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3878CD71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0D6E402B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9A07C79" w14:textId="77777777" w:rsidR="00400CF1" w:rsidRDefault="00400CF1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7CD41967" w14:textId="77777777" w:rsidR="00A567F2" w:rsidRDefault="00A567F2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6FDF7063" w14:textId="77777777" w:rsidR="00A567F2" w:rsidRDefault="00A567F2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69E77C6D" w14:textId="77777777" w:rsidR="00A567F2" w:rsidRDefault="00A567F2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709D422D" w14:textId="77777777" w:rsidR="00A567F2" w:rsidRPr="00A567F2" w:rsidRDefault="00A567F2" w:rsidP="000711F7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5C00BDB8" w14:textId="77777777" w:rsidR="000711F7" w:rsidRPr="00A567F2" w:rsidRDefault="000711F7" w:rsidP="000711F7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13</w:t>
      </w:r>
      <w:r w:rsidRPr="00A567F2">
        <w:rPr>
          <w:b/>
          <w:szCs w:val="28"/>
          <w:lang w:eastAsia="ru-RU"/>
        </w:rPr>
        <w:br/>
      </w:r>
    </w:p>
    <w:p w14:paraId="237B21F9" w14:textId="77777777" w:rsidR="000711F7" w:rsidRPr="00A567F2" w:rsidRDefault="000711F7" w:rsidP="000711F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5D31709" w14:textId="77777777" w:rsidR="00B8027A" w:rsidRPr="00B8027A" w:rsidRDefault="00B8027A" w:rsidP="00B8027A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4E279C58" w14:textId="77777777" w:rsidR="00B8027A" w:rsidRPr="00B8027A" w:rsidRDefault="00B8027A" w:rsidP="00B8027A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horzAnchor="margin" w:tblpXSpec="right" w:tblpY="95"/>
        <w:tblW w:w="1206" w:type="pct"/>
        <w:tblLook w:val="01E0" w:firstRow="1" w:lastRow="1" w:firstColumn="1" w:lastColumn="1" w:noHBand="0" w:noVBand="0"/>
      </w:tblPr>
      <w:tblGrid>
        <w:gridCol w:w="2537"/>
      </w:tblGrid>
      <w:tr w:rsidR="00B8027A" w:rsidRPr="00B8027A" w14:paraId="51F46415" w14:textId="77777777">
        <w:tc>
          <w:tcPr>
            <w:tcW w:w="2308" w:type="dxa"/>
            <w:shd w:val="clear" w:color="auto" w:fill="auto"/>
          </w:tcPr>
          <w:p w14:paraId="60A5C145" w14:textId="77777777" w:rsidR="00B8027A" w:rsidRPr="00B8027A" w:rsidRDefault="009D4570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0ACBD17" wp14:editId="7DDED319">
                  <wp:extent cx="1473835" cy="1105535"/>
                  <wp:effectExtent l="0" t="0" r="0" b="0"/>
                  <wp:docPr id="18" name="Рисунок 18" descr="E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E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3835" cy="1105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7B068AD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Угол падения луча света на горизонтальное плоское зеркало равен 25°. Каким будет угол γ, образованный падающим и отражённым лучами, если повернуть зеркало на 10° так, как показано на рисунке?</w:t>
      </w:r>
    </w:p>
    <w:p w14:paraId="35AC6FAB" w14:textId="77777777" w:rsidR="00B8027A" w:rsidRDefault="00B8027A" w:rsidP="00CD5BB8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 </w:t>
      </w:r>
    </w:p>
    <w:p w14:paraId="3344BD27" w14:textId="77777777" w:rsidR="00CD5BB8" w:rsidRPr="00B8027A" w:rsidRDefault="00CD5BB8" w:rsidP="00CD5BB8">
      <w:pPr>
        <w:spacing w:after="0" w:line="240" w:lineRule="auto"/>
        <w:jc w:val="both"/>
        <w:rPr>
          <w:szCs w:val="28"/>
          <w:lang w:eastAsia="ru-RU"/>
        </w:rPr>
      </w:pPr>
    </w:p>
    <w:p w14:paraId="6F194653" w14:textId="77777777" w:rsidR="00B8027A" w:rsidRPr="00B8027A" w:rsidRDefault="00B8027A" w:rsidP="00B8027A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37ABD118" w14:textId="7063467B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Ответ: ___________________________ градусов.</w:t>
      </w:r>
    </w:p>
    <w:p w14:paraId="558151C5" w14:textId="77777777" w:rsidR="00122495" w:rsidRDefault="00122495" w:rsidP="000711F7">
      <w:pPr>
        <w:spacing w:after="0" w:line="240" w:lineRule="auto"/>
        <w:jc w:val="both"/>
        <w:rPr>
          <w:szCs w:val="28"/>
          <w:lang w:eastAsia="ru-RU"/>
        </w:rPr>
      </w:pPr>
    </w:p>
    <w:p w14:paraId="5D2ADA6A" w14:textId="77777777" w:rsidR="00122495" w:rsidRDefault="00CD5BB8" w:rsidP="000711F7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br w:type="page"/>
      </w:r>
    </w:p>
    <w:p w14:paraId="500A0B45" w14:textId="77777777" w:rsidR="00800C4C" w:rsidRPr="00800C4C" w:rsidRDefault="00800C4C" w:rsidP="00800C4C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2C5F2C16" w14:textId="77777777" w:rsidR="00800C4C" w:rsidRPr="00800C4C" w:rsidRDefault="00800C4C" w:rsidP="00800C4C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800C4C">
        <w:rPr>
          <w:b/>
          <w:szCs w:val="28"/>
          <w:lang w:eastAsia="ru-RU"/>
        </w:rPr>
        <w:t>14</w:t>
      </w:r>
      <w:r w:rsidRPr="00800C4C">
        <w:rPr>
          <w:b/>
          <w:szCs w:val="28"/>
          <w:lang w:eastAsia="ru-RU"/>
        </w:rPr>
        <w:br/>
      </w:r>
    </w:p>
    <w:p w14:paraId="5A2B0F8C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100599B" w14:textId="77777777" w:rsidR="00800C4C" w:rsidRPr="00800C4C" w:rsidRDefault="00800C4C" w:rsidP="00800C4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457A70CA" w14:textId="2B93BF5E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  <w:r w:rsidRPr="00800C4C">
        <w:rPr>
          <w:szCs w:val="28"/>
          <w:lang w:eastAsia="ru-RU"/>
        </w:rPr>
        <w:t xml:space="preserve">Алюминиевый проводник АБ подвешен на тонких медных проволочках </w:t>
      </w:r>
      <w:r w:rsidRPr="00800C4C">
        <w:rPr>
          <w:szCs w:val="28"/>
          <w:lang w:eastAsia="ru-RU"/>
        </w:rPr>
        <w:br/>
        <w:t xml:space="preserve">к деревянной балке и подключён к источнику постоянного напряжения так, как показано на рисунке. Вблизи проводника справа от него находится северный полюс постоянного магнита. Ползунок реостата плавно перемещают </w:t>
      </w:r>
      <w:r w:rsidRPr="00800C4C">
        <w:rPr>
          <w:b/>
          <w:i/>
          <w:szCs w:val="28"/>
          <w:lang w:eastAsia="ru-RU"/>
        </w:rPr>
        <w:t>вправо</w:t>
      </w:r>
      <w:r w:rsidRPr="00800C4C">
        <w:rPr>
          <w:szCs w:val="28"/>
          <w:lang w:eastAsia="ru-RU"/>
        </w:rPr>
        <w:t>.</w:t>
      </w:r>
      <w:r w:rsidR="00A50B52">
        <w:rPr>
          <w:szCs w:val="28"/>
          <w:lang w:eastAsia="ru-RU"/>
        </w:rPr>
        <w:tab/>
      </w:r>
    </w:p>
    <w:p w14:paraId="0545DB4A" w14:textId="77777777" w:rsidR="00800C4C" w:rsidRPr="00800C4C" w:rsidRDefault="00800C4C" w:rsidP="00800C4C">
      <w:pPr>
        <w:spacing w:after="0" w:line="240" w:lineRule="auto"/>
        <w:jc w:val="center"/>
        <w:rPr>
          <w:sz w:val="12"/>
          <w:szCs w:val="12"/>
          <w:lang w:eastAsia="ru-RU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600"/>
      </w:tblGrid>
      <w:tr w:rsidR="00800C4C" w:rsidRPr="00800C4C" w14:paraId="1670EE07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63FA5A8E" w14:textId="77777777" w:rsidR="00800C4C" w:rsidRPr="00800C4C" w:rsidRDefault="009D4570" w:rsidP="00800C4C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68556BAE" wp14:editId="3010D27F">
                  <wp:extent cx="2783840" cy="2251710"/>
                  <wp:effectExtent l="0" t="0" r="0" b="0"/>
                  <wp:docPr id="19" name="Рисунок 19" descr="E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E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3840" cy="22517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68405D" w14:textId="77777777" w:rsidR="00800C4C" w:rsidRPr="00800C4C" w:rsidRDefault="00800C4C" w:rsidP="00800C4C">
      <w:pPr>
        <w:spacing w:after="0" w:line="240" w:lineRule="auto"/>
        <w:jc w:val="center"/>
        <w:rPr>
          <w:sz w:val="12"/>
          <w:szCs w:val="12"/>
          <w:lang w:eastAsia="ru-RU"/>
        </w:rPr>
      </w:pPr>
    </w:p>
    <w:p w14:paraId="0B79DDA5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800C4C">
        <w:rPr>
          <w:szCs w:val="28"/>
          <w:lang w:eastAsia="ru-RU"/>
        </w:rPr>
        <w:t>Из приведённого ниже списка выберите все верные</w:t>
      </w:r>
      <w:r w:rsidRPr="00800C4C">
        <w:rPr>
          <w:b/>
          <w:szCs w:val="28"/>
          <w:lang w:eastAsia="ru-RU"/>
        </w:rPr>
        <w:t xml:space="preserve"> </w:t>
      </w:r>
      <w:r w:rsidRPr="00800C4C">
        <w:rPr>
          <w:szCs w:val="28"/>
          <w:lang w:eastAsia="ru-RU"/>
        </w:rPr>
        <w:t>утверждения.</w:t>
      </w:r>
    </w:p>
    <w:p w14:paraId="5D38BCB6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4AC6DAD" w14:textId="77777777" w:rsidR="00800C4C" w:rsidRPr="00800C4C" w:rsidRDefault="00800C4C" w:rsidP="00800C4C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45F884B4" w14:textId="77777777" w:rsidR="00800C4C" w:rsidRPr="00800C4C" w:rsidRDefault="00800C4C" w:rsidP="00800C4C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800C4C" w:rsidRPr="00800C4C" w14:paraId="7986E6B8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6A07B4B8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14:paraId="44ACF40D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  <w:shd w:val="clear" w:color="auto" w:fill="auto"/>
          </w:tcPr>
          <w:p w14:paraId="3A1B5E34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Сопротивление внешней цепи уменьшается.</w:t>
            </w:r>
          </w:p>
          <w:p w14:paraId="46F9D5AB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800C4C" w:rsidRPr="00800C4C" w14:paraId="1B38AB43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474E2CBC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14:paraId="1D1706EF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  <w:shd w:val="clear" w:color="auto" w:fill="auto"/>
          </w:tcPr>
          <w:p w14:paraId="1771C21D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Линии индукции магнитного поля, созданного магнитом, вблизи проводника АБ направлены вправо.</w:t>
            </w:r>
          </w:p>
          <w:p w14:paraId="02308A5C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800C4C" w:rsidRPr="00800C4C" w14:paraId="2A3945D3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680EF9E3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14:paraId="2195746D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  <w:shd w:val="clear" w:color="auto" w:fill="auto"/>
          </w:tcPr>
          <w:p w14:paraId="7DA02FD8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Сила тока, протекающего по проводнику АБ, уменьшается.</w:t>
            </w:r>
          </w:p>
          <w:p w14:paraId="05585ECB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800C4C" w:rsidRPr="00800C4C" w14:paraId="3A7047CA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72386C57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14:paraId="79A14AC0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  <w:shd w:val="clear" w:color="auto" w:fill="auto"/>
          </w:tcPr>
          <w:p w14:paraId="3BBD9F69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Сила Ампера, действующая на проводник АБ, увеличивается.</w:t>
            </w:r>
          </w:p>
          <w:p w14:paraId="74995C21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800C4C" w:rsidRPr="00800C4C" w14:paraId="65263B74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007ED625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14:paraId="1CEA010A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  <w:shd w:val="clear" w:color="auto" w:fill="auto"/>
          </w:tcPr>
          <w:p w14:paraId="5836ADEE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Силы натяжения проволочек, на которых подвешен проводник АБ, увеличиваются.</w:t>
            </w:r>
          </w:p>
          <w:p w14:paraId="44BB6BE0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</w:tbl>
    <w:p w14:paraId="06C3AB22" w14:textId="77777777" w:rsidR="00800C4C" w:rsidRPr="00800C4C" w:rsidRDefault="00800C4C" w:rsidP="00800C4C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1B88F099" w14:textId="5E21352A" w:rsidR="00122495" w:rsidRDefault="00800C4C" w:rsidP="00800C4C">
      <w:pPr>
        <w:keepNext/>
        <w:rPr>
          <w:sz w:val="2"/>
          <w:szCs w:val="28"/>
          <w:lang w:eastAsia="ru-RU"/>
        </w:rPr>
      </w:pPr>
      <w:r w:rsidRPr="00800C4C">
        <w:rPr>
          <w:szCs w:val="28"/>
          <w:lang w:eastAsia="ru-RU"/>
        </w:rPr>
        <w:t>Ответ: ___________________________.</w:t>
      </w:r>
    </w:p>
    <w:p w14:paraId="6F82EEBA" w14:textId="77777777" w:rsidR="00122495" w:rsidRDefault="00122495" w:rsidP="008C400A">
      <w:pPr>
        <w:keepNext/>
        <w:rPr>
          <w:sz w:val="2"/>
          <w:szCs w:val="28"/>
          <w:lang w:eastAsia="ru-RU"/>
        </w:rPr>
      </w:pPr>
    </w:p>
    <w:p w14:paraId="0D0D4AE9" w14:textId="77777777" w:rsidR="00122495" w:rsidRDefault="00122495" w:rsidP="008C400A">
      <w:pPr>
        <w:keepNext/>
        <w:rPr>
          <w:sz w:val="2"/>
          <w:szCs w:val="28"/>
          <w:lang w:eastAsia="ru-RU"/>
        </w:rPr>
      </w:pPr>
    </w:p>
    <w:p w14:paraId="51FF9181" w14:textId="77777777" w:rsidR="00122495" w:rsidRDefault="00CD5BB8" w:rsidP="008C400A">
      <w:pPr>
        <w:keepNext/>
        <w:rPr>
          <w:sz w:val="2"/>
          <w:szCs w:val="28"/>
          <w:lang w:eastAsia="ru-RU"/>
        </w:rPr>
      </w:pPr>
      <w:r>
        <w:rPr>
          <w:sz w:val="2"/>
          <w:szCs w:val="28"/>
          <w:lang w:eastAsia="ru-RU"/>
        </w:rPr>
        <w:br w:type="page"/>
      </w:r>
    </w:p>
    <w:p w14:paraId="547DD8EE" w14:textId="77777777" w:rsidR="00122495" w:rsidRPr="00A567F2" w:rsidRDefault="00122495" w:rsidP="008C400A">
      <w:pPr>
        <w:keepNext/>
        <w:rPr>
          <w:sz w:val="2"/>
          <w:szCs w:val="28"/>
          <w:lang w:eastAsia="ru-RU"/>
        </w:rPr>
      </w:pPr>
    </w:p>
    <w:p w14:paraId="7AF7FED8" w14:textId="77777777" w:rsidR="00800C4C" w:rsidRPr="00A567F2" w:rsidRDefault="00800C4C" w:rsidP="00800C4C">
      <w:pPr>
        <w:framePr w:w="623" w:vSpace="45" w:wrap="around" w:vAnchor="text" w:hAnchor="page" w:x="474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15</w:t>
      </w:r>
      <w:r w:rsidRPr="00A567F2">
        <w:rPr>
          <w:b/>
          <w:szCs w:val="28"/>
          <w:lang w:eastAsia="ru-RU"/>
        </w:rPr>
        <w:br/>
      </w:r>
    </w:p>
    <w:p w14:paraId="16F8A340" w14:textId="77777777" w:rsidR="000711F7" w:rsidRPr="00A567F2" w:rsidRDefault="000711F7" w:rsidP="000711F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B9B8E9D" w14:textId="77777777" w:rsidR="000711F7" w:rsidRPr="00A567F2" w:rsidRDefault="000711F7" w:rsidP="000711F7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79BAF7FF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Участок цепи, состоящий из отрезка провода с большим удельным сопротивлением, подключён к клеммам источника постоянного напряжения. Отрезок провода заменили другим проводом такой же длины и из того же материала, но вдвое бóльшего диаметра. Как изменились в результате такой замены сила тока на участке цепи и сопротивление этого участка? Считать, что напряжение на участке цепи остаётся неизменным.</w:t>
      </w:r>
    </w:p>
    <w:p w14:paraId="14C8DF1C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Для каждой величины определите соответствующий характер изменения:</w:t>
      </w:r>
    </w:p>
    <w:p w14:paraId="7923F72E" w14:textId="77777777" w:rsidR="00B8027A" w:rsidRPr="00B8027A" w:rsidRDefault="00B8027A" w:rsidP="00B8027A">
      <w:pPr>
        <w:spacing w:after="0" w:line="240" w:lineRule="auto"/>
        <w:jc w:val="both"/>
        <w:rPr>
          <w:sz w:val="16"/>
          <w:szCs w:val="16"/>
          <w:lang w:eastAsia="ru-RU"/>
        </w:rPr>
      </w:pPr>
      <w:r w:rsidRPr="00B8027A">
        <w:rPr>
          <w:sz w:val="16"/>
          <w:szCs w:val="16"/>
          <w:lang w:eastAsia="ru-RU"/>
        </w:rPr>
        <w:t> 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657"/>
      </w:tblGrid>
      <w:tr w:rsidR="00B8027A" w:rsidRPr="00B8027A" w14:paraId="4A493E41" w14:textId="77777777">
        <w:trPr>
          <w:jc w:val="center"/>
        </w:trPr>
        <w:tc>
          <w:tcPr>
            <w:tcW w:w="450" w:type="dxa"/>
          </w:tcPr>
          <w:p w14:paraId="73CEA0E2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1)</w:t>
            </w:r>
          </w:p>
        </w:tc>
        <w:tc>
          <w:tcPr>
            <w:tcW w:w="2657" w:type="dxa"/>
          </w:tcPr>
          <w:p w14:paraId="58FF03FF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увеличилась</w:t>
            </w:r>
          </w:p>
        </w:tc>
      </w:tr>
      <w:tr w:rsidR="00B8027A" w:rsidRPr="00B8027A" w14:paraId="1C9F8EB4" w14:textId="77777777">
        <w:trPr>
          <w:jc w:val="center"/>
        </w:trPr>
        <w:tc>
          <w:tcPr>
            <w:tcW w:w="450" w:type="dxa"/>
          </w:tcPr>
          <w:p w14:paraId="76E61DAD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2)</w:t>
            </w:r>
          </w:p>
        </w:tc>
        <w:tc>
          <w:tcPr>
            <w:tcW w:w="2657" w:type="dxa"/>
          </w:tcPr>
          <w:p w14:paraId="750D5C6C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уменьшилась</w:t>
            </w:r>
          </w:p>
        </w:tc>
      </w:tr>
      <w:tr w:rsidR="00B8027A" w:rsidRPr="00B8027A" w14:paraId="31A3EC36" w14:textId="77777777">
        <w:trPr>
          <w:jc w:val="center"/>
        </w:trPr>
        <w:tc>
          <w:tcPr>
            <w:tcW w:w="450" w:type="dxa"/>
          </w:tcPr>
          <w:p w14:paraId="30323F6C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3)</w:t>
            </w:r>
          </w:p>
        </w:tc>
        <w:tc>
          <w:tcPr>
            <w:tcW w:w="2657" w:type="dxa"/>
          </w:tcPr>
          <w:p w14:paraId="12B7D646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не изменилась</w:t>
            </w:r>
          </w:p>
        </w:tc>
      </w:tr>
    </w:tbl>
    <w:p w14:paraId="78A9909B" w14:textId="77777777" w:rsidR="00B8027A" w:rsidRPr="00B8027A" w:rsidRDefault="00B8027A" w:rsidP="00B8027A">
      <w:pPr>
        <w:spacing w:after="0" w:line="240" w:lineRule="auto"/>
        <w:jc w:val="both"/>
        <w:rPr>
          <w:sz w:val="16"/>
          <w:szCs w:val="16"/>
          <w:lang w:eastAsia="ru-RU"/>
        </w:rPr>
      </w:pPr>
      <w:r w:rsidRPr="00B8027A">
        <w:rPr>
          <w:sz w:val="16"/>
          <w:szCs w:val="16"/>
          <w:lang w:eastAsia="ru-RU"/>
        </w:rPr>
        <w:t> </w:t>
      </w:r>
    </w:p>
    <w:p w14:paraId="1C1D84F8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14:paraId="3382DEE8" w14:textId="77777777" w:rsidR="00B8027A" w:rsidRPr="00B8027A" w:rsidRDefault="00B8027A" w:rsidP="00B8027A">
      <w:pPr>
        <w:spacing w:after="0" w:line="240" w:lineRule="auto"/>
        <w:jc w:val="both"/>
        <w:rPr>
          <w:sz w:val="16"/>
          <w:szCs w:val="16"/>
          <w:lang w:eastAsia="ru-RU"/>
        </w:rPr>
      </w:pPr>
      <w:r w:rsidRPr="00B8027A">
        <w:rPr>
          <w:sz w:val="16"/>
          <w:szCs w:val="16"/>
          <w:lang w:eastAsia="ru-RU"/>
        </w:rPr>
        <w:t> 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89"/>
        <w:gridCol w:w="3191"/>
      </w:tblGrid>
      <w:tr w:rsidR="00B8027A" w:rsidRPr="00B8027A" w14:paraId="69DB278B" w14:textId="77777777">
        <w:trPr>
          <w:jc w:val="center"/>
        </w:trPr>
        <w:tc>
          <w:tcPr>
            <w:tcW w:w="3189" w:type="dxa"/>
            <w:shd w:val="clear" w:color="auto" w:fill="auto"/>
          </w:tcPr>
          <w:p w14:paraId="3EAE48B1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Сила тока</w:t>
            </w:r>
          </w:p>
        </w:tc>
        <w:tc>
          <w:tcPr>
            <w:tcW w:w="3191" w:type="dxa"/>
            <w:shd w:val="clear" w:color="auto" w:fill="auto"/>
          </w:tcPr>
          <w:p w14:paraId="3F27830C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Сопротивление</w:t>
            </w:r>
          </w:p>
        </w:tc>
      </w:tr>
      <w:tr w:rsidR="00B8027A" w:rsidRPr="00B8027A" w14:paraId="4B27BAFF" w14:textId="77777777">
        <w:trPr>
          <w:jc w:val="center"/>
        </w:trPr>
        <w:tc>
          <w:tcPr>
            <w:tcW w:w="3189" w:type="dxa"/>
            <w:shd w:val="clear" w:color="auto" w:fill="auto"/>
          </w:tcPr>
          <w:p w14:paraId="1788E494" w14:textId="428DDE09" w:rsidR="00B8027A" w:rsidRPr="00A50B52" w:rsidRDefault="00B8027A" w:rsidP="00A50B52">
            <w:pPr>
              <w:spacing w:after="0" w:line="240" w:lineRule="auto"/>
              <w:jc w:val="center"/>
              <w:rPr>
                <w:szCs w:val="28"/>
                <w:highlight w:val="green"/>
                <w:lang w:eastAsia="ru-RU"/>
              </w:rPr>
            </w:pPr>
          </w:p>
        </w:tc>
        <w:tc>
          <w:tcPr>
            <w:tcW w:w="3191" w:type="dxa"/>
            <w:shd w:val="clear" w:color="auto" w:fill="auto"/>
          </w:tcPr>
          <w:p w14:paraId="79B5B683" w14:textId="3B01790E" w:rsidR="00B8027A" w:rsidRPr="00A50B52" w:rsidRDefault="00B8027A" w:rsidP="00A50B52">
            <w:pPr>
              <w:spacing w:after="0" w:line="240" w:lineRule="auto"/>
              <w:jc w:val="center"/>
              <w:rPr>
                <w:szCs w:val="28"/>
                <w:highlight w:val="green"/>
                <w:lang w:eastAsia="ru-RU"/>
              </w:rPr>
            </w:pPr>
          </w:p>
        </w:tc>
      </w:tr>
    </w:tbl>
    <w:p w14:paraId="4E3DA8C5" w14:textId="77777777" w:rsidR="00B8027A" w:rsidRPr="00B8027A" w:rsidRDefault="00B8027A" w:rsidP="00B8027A">
      <w:pPr>
        <w:spacing w:after="0" w:line="240" w:lineRule="auto"/>
        <w:jc w:val="both"/>
        <w:rPr>
          <w:sz w:val="2"/>
          <w:szCs w:val="16"/>
          <w:lang w:eastAsia="ru-RU"/>
        </w:rPr>
      </w:pPr>
    </w:p>
    <w:p w14:paraId="2E806921" w14:textId="77777777" w:rsidR="00396119" w:rsidRPr="00A567F2" w:rsidRDefault="00396119" w:rsidP="00B8027A">
      <w:pPr>
        <w:spacing w:after="0" w:line="240" w:lineRule="auto"/>
        <w:jc w:val="both"/>
        <w:rPr>
          <w:szCs w:val="28"/>
          <w:lang w:eastAsia="ru-RU"/>
        </w:rPr>
      </w:pPr>
    </w:p>
    <w:p w14:paraId="0F4DEF7B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3BE90904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760BB54B" w14:textId="77777777" w:rsidR="00396119" w:rsidRPr="00A567F2" w:rsidRDefault="00396119" w:rsidP="0039611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16</w:t>
      </w:r>
      <w:r w:rsidRPr="00A567F2">
        <w:rPr>
          <w:b/>
          <w:szCs w:val="28"/>
          <w:lang w:eastAsia="ru-RU"/>
        </w:rPr>
        <w:br/>
      </w:r>
    </w:p>
    <w:p w14:paraId="3A36EC17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80C1348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324CA4B2" w14:textId="06546940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800C4C">
        <w:rPr>
          <w:szCs w:val="28"/>
          <w:lang w:eastAsia="ru-RU"/>
        </w:rPr>
        <w:t xml:space="preserve">Ядро лития захватывает альфа-частицу, в результате чего происходит ядерная реакция: </w:t>
      </w:r>
      <w:r w:rsidR="00955496">
        <w:rPr>
          <w:noProof/>
          <w:position w:val="-14"/>
          <w:szCs w:val="28"/>
          <w:lang w:eastAsia="ru-RU"/>
        </w:rPr>
        <w:drawing>
          <wp:inline distT="0" distB="0" distL="0" distR="0" wp14:anchorId="10681547" wp14:editId="302B4074">
            <wp:extent cx="1636395" cy="313055"/>
            <wp:effectExtent l="0" t="0" r="1905" b="0"/>
            <wp:docPr id="161107800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6395" cy="31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00C4C">
        <w:rPr>
          <w:szCs w:val="28"/>
          <w:lang w:eastAsia="ru-RU"/>
        </w:rPr>
        <w:t xml:space="preserve"> с образованием ядра химического элемента </w:t>
      </w:r>
      <w:r w:rsidR="00955496">
        <w:rPr>
          <w:noProof/>
          <w:position w:val="-14"/>
          <w:szCs w:val="28"/>
          <w:lang w:eastAsia="ru-RU"/>
        </w:rPr>
        <w:drawing>
          <wp:inline distT="0" distB="0" distL="0" distR="0" wp14:anchorId="0404EEAF" wp14:editId="25064063">
            <wp:extent cx="313055" cy="313055"/>
            <wp:effectExtent l="0" t="0" r="0" b="0"/>
            <wp:docPr id="9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055" cy="31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00C4C">
        <w:rPr>
          <w:szCs w:val="28"/>
          <w:lang w:eastAsia="ru-RU"/>
        </w:rPr>
        <w:t>. Каков заряд образовавшегося ядра (в единицах элементарного заряда)?</w:t>
      </w:r>
    </w:p>
    <w:p w14:paraId="41571DF3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624D296" w14:textId="77777777" w:rsidR="00800C4C" w:rsidRPr="00800C4C" w:rsidRDefault="00800C4C" w:rsidP="00800C4C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0DAFA022" w14:textId="77777777" w:rsidR="00800C4C" w:rsidRPr="00800C4C" w:rsidRDefault="00800C4C" w:rsidP="00800C4C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259EF173" w14:textId="578BD1D7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  <w:r w:rsidRPr="00800C4C">
        <w:rPr>
          <w:szCs w:val="28"/>
          <w:lang w:eastAsia="ru-RU"/>
        </w:rPr>
        <w:t>Ответ: ___________________________.</w:t>
      </w:r>
    </w:p>
    <w:p w14:paraId="5DA18BFD" w14:textId="77777777" w:rsidR="00AA7DA3" w:rsidRPr="00A567F2" w:rsidRDefault="00AA7DA3" w:rsidP="00AA7DA3">
      <w:pPr>
        <w:spacing w:after="0" w:line="240" w:lineRule="auto"/>
        <w:jc w:val="both"/>
        <w:rPr>
          <w:szCs w:val="28"/>
          <w:lang w:eastAsia="ru-RU"/>
        </w:rPr>
      </w:pPr>
    </w:p>
    <w:p w14:paraId="19844021" w14:textId="77777777" w:rsidR="00AA7DA3" w:rsidRPr="00A567F2" w:rsidRDefault="00AA7DA3" w:rsidP="00AA7DA3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  <w:r w:rsidRPr="00A567F2">
        <w:rPr>
          <w:color w:val="FFFFFF"/>
          <w:sz w:val="2"/>
          <w:szCs w:val="2"/>
          <w:lang w:eastAsia="ru-RU"/>
        </w:rPr>
        <w:t>%</w:t>
      </w:r>
    </w:p>
    <w:p w14:paraId="019CF5F4" w14:textId="77777777" w:rsidR="00AA7DA3" w:rsidRPr="00A567F2" w:rsidRDefault="00AA7DA3" w:rsidP="00AA7DA3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D943B72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3AB99241" w14:textId="77777777" w:rsidR="00A567F2" w:rsidRPr="00F421B2" w:rsidRDefault="00CD5BB8" w:rsidP="00A567F2">
      <w:pPr>
        <w:spacing w:after="0" w:line="240" w:lineRule="auto"/>
        <w:jc w:val="both"/>
        <w:rPr>
          <w:b/>
          <w:bCs/>
          <w:szCs w:val="28"/>
          <w:lang w:eastAsia="ru-RU"/>
        </w:rPr>
      </w:pPr>
      <w:r>
        <w:rPr>
          <w:b/>
          <w:bCs/>
          <w:szCs w:val="28"/>
          <w:lang w:eastAsia="ru-RU"/>
        </w:rPr>
        <w:br w:type="page"/>
      </w:r>
    </w:p>
    <w:p w14:paraId="7C2CA725" w14:textId="77777777" w:rsidR="00A567F2" w:rsidRPr="00415AF0" w:rsidRDefault="00A567F2" w:rsidP="00A567F2">
      <w:pPr>
        <w:framePr w:w="623" w:vSpace="45" w:wrap="around" w:vAnchor="text" w:hAnchor="page" w:x="470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415AF0">
        <w:rPr>
          <w:b/>
          <w:szCs w:val="28"/>
          <w:lang w:eastAsia="ru-RU"/>
        </w:rPr>
        <w:lastRenderedPageBreak/>
        <w:t>17</w:t>
      </w:r>
      <w:r w:rsidRPr="00415AF0">
        <w:rPr>
          <w:b/>
          <w:szCs w:val="28"/>
          <w:lang w:eastAsia="ru-RU"/>
        </w:rPr>
        <w:br/>
      </w:r>
    </w:p>
    <w:p w14:paraId="581526FC" w14:textId="77777777" w:rsidR="00396119" w:rsidRPr="00F607AA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3E8564CB" w14:textId="77777777" w:rsidR="00122495" w:rsidRPr="00F607AA" w:rsidRDefault="00122495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1E789205" w14:textId="29FE0564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 xml:space="preserve">При исследовании зависимости максимальной кинетической энергии фотоэлектронов от длины волны падающего света фотоэлемент освещали через различные светофильтры. В первой серии опытов использовали светофильтр, пропускающий только фиолетовый свет, а во второй – пропускающий только зелёный свет. В каждом опыте наблюдали явление фотоэффекта и измеряли </w:t>
      </w:r>
      <w:r w:rsidRPr="00A3366C">
        <w:rPr>
          <w:szCs w:val="28"/>
          <w:lang w:eastAsia="ru-RU"/>
        </w:rPr>
        <w:t>задерживающее</w:t>
      </w:r>
      <w:r w:rsidRPr="00B8027A">
        <w:rPr>
          <w:szCs w:val="28"/>
          <w:lang w:eastAsia="ru-RU"/>
        </w:rPr>
        <w:t xml:space="preserve"> напряжение.</w:t>
      </w:r>
    </w:p>
    <w:p w14:paraId="12868E3B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 xml:space="preserve">Как изменились частота света, падающего на фотоэлемент, и максимальная кинетическая энергия фотоэлектронов при переходе от первой серии опытов ко второй? </w:t>
      </w:r>
      <w:r w:rsidRPr="00B8027A">
        <w:rPr>
          <w:color w:val="000000"/>
          <w:szCs w:val="28"/>
          <w:lang w:eastAsia="ru-RU"/>
        </w:rPr>
        <w:t>Для каждой величины определите соответствующий характер её изменения:</w:t>
      </w:r>
    </w:p>
    <w:p w14:paraId="4F0B1AB1" w14:textId="77777777" w:rsidR="00B8027A" w:rsidRPr="00B8027A" w:rsidRDefault="00B8027A" w:rsidP="00B8027A">
      <w:pPr>
        <w:spacing w:after="0" w:line="240" w:lineRule="auto"/>
        <w:jc w:val="both"/>
        <w:rPr>
          <w:sz w:val="16"/>
          <w:szCs w:val="28"/>
          <w:lang w:eastAsia="ru-RU"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450"/>
        <w:gridCol w:w="2257"/>
      </w:tblGrid>
      <w:tr w:rsidR="00B8027A" w:rsidRPr="00B8027A" w14:paraId="0D67E779" w14:textId="77777777">
        <w:trPr>
          <w:jc w:val="center"/>
        </w:trPr>
        <w:tc>
          <w:tcPr>
            <w:tcW w:w="449" w:type="dxa"/>
          </w:tcPr>
          <w:p w14:paraId="780BC70C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1)</w:t>
            </w:r>
          </w:p>
        </w:tc>
        <w:tc>
          <w:tcPr>
            <w:tcW w:w="2257" w:type="dxa"/>
          </w:tcPr>
          <w:p w14:paraId="76E013E3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увеличилась</w:t>
            </w:r>
          </w:p>
        </w:tc>
      </w:tr>
      <w:tr w:rsidR="00B8027A" w:rsidRPr="00B8027A" w14:paraId="40D84C7A" w14:textId="77777777">
        <w:trPr>
          <w:jc w:val="center"/>
        </w:trPr>
        <w:tc>
          <w:tcPr>
            <w:tcW w:w="449" w:type="dxa"/>
          </w:tcPr>
          <w:p w14:paraId="6627D81C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2)</w:t>
            </w:r>
          </w:p>
        </w:tc>
        <w:tc>
          <w:tcPr>
            <w:tcW w:w="2257" w:type="dxa"/>
          </w:tcPr>
          <w:p w14:paraId="219A8B22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</w:rPr>
              <w:t>уменьшилась</w:t>
            </w:r>
          </w:p>
        </w:tc>
      </w:tr>
      <w:tr w:rsidR="00B8027A" w:rsidRPr="00B8027A" w14:paraId="7A273633" w14:textId="77777777">
        <w:trPr>
          <w:jc w:val="center"/>
        </w:trPr>
        <w:tc>
          <w:tcPr>
            <w:tcW w:w="449" w:type="dxa"/>
          </w:tcPr>
          <w:p w14:paraId="44FAB5D8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</w:rPr>
              <w:t>3)</w:t>
            </w:r>
          </w:p>
        </w:tc>
        <w:tc>
          <w:tcPr>
            <w:tcW w:w="2257" w:type="dxa"/>
          </w:tcPr>
          <w:p w14:paraId="611EEAEB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</w:rPr>
            </w:pPr>
            <w:r w:rsidRPr="00B8027A">
              <w:rPr>
                <w:szCs w:val="28"/>
              </w:rPr>
              <w:t>не изменилась</w:t>
            </w:r>
          </w:p>
        </w:tc>
      </w:tr>
    </w:tbl>
    <w:p w14:paraId="4D5733E5" w14:textId="77777777" w:rsidR="00B8027A" w:rsidRPr="00B8027A" w:rsidRDefault="00B8027A" w:rsidP="00B8027A">
      <w:pPr>
        <w:spacing w:after="0" w:line="240" w:lineRule="auto"/>
        <w:jc w:val="both"/>
        <w:rPr>
          <w:sz w:val="16"/>
          <w:szCs w:val="28"/>
          <w:lang w:eastAsia="ru-RU"/>
        </w:rPr>
      </w:pPr>
    </w:p>
    <w:p w14:paraId="256EAB4A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Запишите в таблицу выбранные цифры для каждой физической величины. Цифры в ответе могут повторяться.</w:t>
      </w:r>
    </w:p>
    <w:p w14:paraId="21ADFA38" w14:textId="77777777" w:rsidR="00B8027A" w:rsidRPr="00B8027A" w:rsidRDefault="00B8027A" w:rsidP="00B8027A">
      <w:pPr>
        <w:spacing w:after="0" w:line="240" w:lineRule="auto"/>
        <w:jc w:val="both"/>
        <w:rPr>
          <w:sz w:val="16"/>
          <w:szCs w:val="28"/>
          <w:lang w:eastAsia="ru-RU"/>
        </w:rPr>
      </w:pPr>
    </w:p>
    <w:tbl>
      <w:tblPr>
        <w:tblW w:w="65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57"/>
        <w:gridCol w:w="3133"/>
      </w:tblGrid>
      <w:tr w:rsidR="00B8027A" w:rsidRPr="00B8027A" w14:paraId="651120D5" w14:textId="77777777">
        <w:trPr>
          <w:trHeight w:val="325"/>
          <w:jc w:val="center"/>
        </w:trPr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502FF" w14:textId="77777777" w:rsidR="00B8027A" w:rsidRPr="00B8027A" w:rsidRDefault="00B8027A" w:rsidP="00B8027A">
            <w:pPr>
              <w:spacing w:after="0" w:line="240" w:lineRule="auto"/>
              <w:ind w:right="-57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Частота света, падающего на фотоэлемент</w:t>
            </w:r>
          </w:p>
        </w:tc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30C383" w14:textId="77777777" w:rsidR="00B8027A" w:rsidRPr="00B8027A" w:rsidRDefault="00B8027A" w:rsidP="00B8027A">
            <w:pPr>
              <w:spacing w:after="0" w:line="240" w:lineRule="auto"/>
              <w:ind w:right="-57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Максимальная кинетическая энергия фотоэлектронов</w:t>
            </w:r>
          </w:p>
          <w:p w14:paraId="69C92804" w14:textId="77777777" w:rsidR="00B8027A" w:rsidRPr="00B8027A" w:rsidRDefault="00B8027A" w:rsidP="00B8027A">
            <w:pPr>
              <w:spacing w:after="0" w:line="240" w:lineRule="auto"/>
              <w:ind w:right="-57"/>
              <w:jc w:val="center"/>
              <w:rPr>
                <w:sz w:val="8"/>
                <w:szCs w:val="8"/>
                <w:lang w:eastAsia="ru-RU"/>
              </w:rPr>
            </w:pPr>
            <w:r w:rsidRPr="00B8027A">
              <w:rPr>
                <w:sz w:val="8"/>
                <w:szCs w:val="8"/>
                <w:lang w:eastAsia="ru-RU"/>
              </w:rPr>
              <w:t> </w:t>
            </w:r>
          </w:p>
        </w:tc>
      </w:tr>
      <w:tr w:rsidR="00B8027A" w:rsidRPr="00B8027A" w14:paraId="5FCE1CA8" w14:textId="77777777">
        <w:trPr>
          <w:trHeight w:val="325"/>
          <w:jc w:val="center"/>
        </w:trPr>
        <w:tc>
          <w:tcPr>
            <w:tcW w:w="3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56B83" w14:textId="4FAFF57A" w:rsidR="00B8027A" w:rsidRPr="00A50B52" w:rsidRDefault="00B8027A" w:rsidP="00B8027A">
            <w:pPr>
              <w:spacing w:after="0" w:line="240" w:lineRule="auto"/>
              <w:ind w:right="-57"/>
              <w:jc w:val="center"/>
              <w:rPr>
                <w:szCs w:val="28"/>
                <w:highlight w:val="green"/>
                <w:lang w:eastAsia="ru-RU"/>
              </w:rPr>
            </w:pPr>
          </w:p>
        </w:tc>
        <w:tc>
          <w:tcPr>
            <w:tcW w:w="3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A5C26" w14:textId="11219078" w:rsidR="00B8027A" w:rsidRPr="00A50B52" w:rsidRDefault="00B8027A" w:rsidP="00B8027A">
            <w:pPr>
              <w:spacing w:after="0" w:line="240" w:lineRule="auto"/>
              <w:ind w:right="-57"/>
              <w:jc w:val="center"/>
              <w:rPr>
                <w:szCs w:val="28"/>
                <w:highlight w:val="green"/>
                <w:lang w:eastAsia="ru-RU"/>
              </w:rPr>
            </w:pPr>
          </w:p>
        </w:tc>
      </w:tr>
    </w:tbl>
    <w:p w14:paraId="012E46CE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675F0448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433427E2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42EAD35B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45BB241F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37659FD7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50B1C822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4F578FB3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6D30AD93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7F7FE1A6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6800AA3E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7C8FFFFC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3B5C633A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62578B80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538F88C3" w14:textId="77777777" w:rsidR="00122495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447E83D2" w14:textId="77777777" w:rsidR="00122495" w:rsidRPr="00A567F2" w:rsidRDefault="00122495" w:rsidP="00396119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4493E71B" w14:textId="77777777" w:rsidR="00396119" w:rsidRPr="00A567F2" w:rsidRDefault="00396119" w:rsidP="0039611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18</w:t>
      </w:r>
      <w:r w:rsidRPr="00A567F2">
        <w:rPr>
          <w:b/>
          <w:szCs w:val="28"/>
          <w:lang w:eastAsia="ru-RU"/>
        </w:rPr>
        <w:br/>
      </w:r>
    </w:p>
    <w:p w14:paraId="7915CC26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445C9BC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14591BEC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800C4C">
        <w:rPr>
          <w:szCs w:val="28"/>
          <w:lang w:eastAsia="ru-RU"/>
        </w:rPr>
        <w:t>Выберите все верные утверждения о физических явлениях, величинах и закономерностях. Запишите цифры, под которыми они указаны.</w:t>
      </w:r>
    </w:p>
    <w:p w14:paraId="3990F26B" w14:textId="77777777" w:rsidR="00800C4C" w:rsidRPr="00800C4C" w:rsidRDefault="00800C4C" w:rsidP="00800C4C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8B0C9DE" w14:textId="77777777" w:rsidR="00800C4C" w:rsidRPr="00800C4C" w:rsidRDefault="00800C4C" w:rsidP="00800C4C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013CF8B5" w14:textId="77777777" w:rsidR="00800C4C" w:rsidRPr="00800C4C" w:rsidRDefault="00800C4C" w:rsidP="00800C4C">
      <w:pPr>
        <w:spacing w:after="0" w:line="240" w:lineRule="auto"/>
        <w:jc w:val="both"/>
        <w:rPr>
          <w:sz w:val="4"/>
          <w:szCs w:val="4"/>
          <w:lang w:eastAsia="ru-RU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20"/>
        <w:gridCol w:w="8935"/>
      </w:tblGrid>
      <w:tr w:rsidR="00800C4C" w:rsidRPr="00800C4C" w14:paraId="681E4E4D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1B1DEDEE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14:paraId="663D8373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1)</w:t>
            </w:r>
          </w:p>
        </w:tc>
        <w:tc>
          <w:tcPr>
            <w:tcW w:w="8940" w:type="dxa"/>
            <w:shd w:val="clear" w:color="auto" w:fill="auto"/>
          </w:tcPr>
          <w:p w14:paraId="60E8BCC3" w14:textId="2C6937C4" w:rsidR="00800C4C" w:rsidRPr="00A3366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A3366C">
              <w:rPr>
                <w:szCs w:val="28"/>
                <w:lang w:eastAsia="ru-RU"/>
              </w:rPr>
              <w:t>Модуль сил гравитационного взаимодействия двух</w:t>
            </w:r>
            <w:r w:rsidR="004C2D93" w:rsidRPr="00A3366C">
              <w:rPr>
                <w:szCs w:val="28"/>
                <w:lang w:eastAsia="ru-RU"/>
              </w:rPr>
              <w:t xml:space="preserve"> </w:t>
            </w:r>
            <w:r w:rsidRPr="00A3366C">
              <w:rPr>
                <w:szCs w:val="28"/>
                <w:lang w:eastAsia="ru-RU"/>
              </w:rPr>
              <w:t>материальных точек обратно пропорционален квадрату расстояния между ними.</w:t>
            </w:r>
          </w:p>
          <w:p w14:paraId="5B9E6F3D" w14:textId="77777777" w:rsidR="00800C4C" w:rsidRPr="00A3366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800C4C" w:rsidRPr="00800C4C" w14:paraId="52CDF343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6DAEC353" w14:textId="77777777" w:rsidR="00800C4C" w:rsidRPr="00800C4C" w:rsidRDefault="004C2D93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  <w:r>
              <w:rPr>
                <w:sz w:val="2"/>
                <w:szCs w:val="2"/>
                <w:lang w:eastAsia="ru-RU"/>
              </w:rPr>
              <w:t xml:space="preserve"> масс</w:t>
            </w:r>
          </w:p>
          <w:p w14:paraId="648841CF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2)</w:t>
            </w:r>
          </w:p>
        </w:tc>
        <w:tc>
          <w:tcPr>
            <w:tcW w:w="8940" w:type="dxa"/>
            <w:shd w:val="clear" w:color="auto" w:fill="auto"/>
          </w:tcPr>
          <w:p w14:paraId="5A518960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Давление насыщенного пара увеличивается с ростом абсолютной температуры пара и не зависит от его объёма.</w:t>
            </w:r>
          </w:p>
          <w:p w14:paraId="0510064A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800C4C" w:rsidRPr="00800C4C" w14:paraId="37CCAC8B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41FA3BE3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14:paraId="37D8588B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3)</w:t>
            </w:r>
          </w:p>
        </w:tc>
        <w:tc>
          <w:tcPr>
            <w:tcW w:w="8940" w:type="dxa"/>
            <w:shd w:val="clear" w:color="auto" w:fill="auto"/>
          </w:tcPr>
          <w:p w14:paraId="01C9A79D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В однородном электростатическом поле работа силы электростатического поля по перемещению заряда между двумя точками прямо пропорциональна длине траектории.</w:t>
            </w:r>
          </w:p>
          <w:p w14:paraId="302FE0B7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800C4C" w:rsidRPr="00800C4C" w14:paraId="19BC1E70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420415BB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14:paraId="31C27A7B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4)</w:t>
            </w:r>
          </w:p>
        </w:tc>
        <w:tc>
          <w:tcPr>
            <w:tcW w:w="8940" w:type="dxa"/>
            <w:shd w:val="clear" w:color="auto" w:fill="auto"/>
          </w:tcPr>
          <w:p w14:paraId="0CE18878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При переходе электромагнитной волны из оптически менее плотной в оптически более плотную среду частота волны остаётся неизменной.</w:t>
            </w:r>
          </w:p>
          <w:p w14:paraId="433D1785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  <w:tr w:rsidR="00800C4C" w:rsidRPr="00800C4C" w14:paraId="165F69EF" w14:textId="77777777">
        <w:trPr>
          <w:trHeight w:val="336"/>
        </w:trPr>
        <w:tc>
          <w:tcPr>
            <w:tcW w:w="420" w:type="dxa"/>
            <w:shd w:val="clear" w:color="auto" w:fill="auto"/>
          </w:tcPr>
          <w:p w14:paraId="60E86F59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"/>
                <w:lang w:eastAsia="ru-RU"/>
              </w:rPr>
            </w:pPr>
          </w:p>
          <w:p w14:paraId="5004A02B" w14:textId="77777777" w:rsidR="00800C4C" w:rsidRPr="00800C4C" w:rsidRDefault="00800C4C" w:rsidP="00800C4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5)</w:t>
            </w:r>
          </w:p>
        </w:tc>
        <w:tc>
          <w:tcPr>
            <w:tcW w:w="8940" w:type="dxa"/>
            <w:shd w:val="clear" w:color="auto" w:fill="auto"/>
          </w:tcPr>
          <w:p w14:paraId="5C816E9B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При распространении света проявляются только его корпускулярные свойства, а при взаимодействии с веществом – только волновые.</w:t>
            </w:r>
          </w:p>
          <w:p w14:paraId="6C7D1A1B" w14:textId="77777777" w:rsidR="00800C4C" w:rsidRPr="00800C4C" w:rsidRDefault="00800C4C" w:rsidP="00800C4C">
            <w:pPr>
              <w:spacing w:after="0" w:line="240" w:lineRule="auto"/>
              <w:jc w:val="both"/>
              <w:rPr>
                <w:sz w:val="2"/>
                <w:szCs w:val="28"/>
                <w:lang w:eastAsia="ru-RU"/>
              </w:rPr>
            </w:pPr>
          </w:p>
        </w:tc>
      </w:tr>
    </w:tbl>
    <w:p w14:paraId="656FAD7E" w14:textId="77777777" w:rsidR="00800C4C" w:rsidRPr="00800C4C" w:rsidRDefault="00800C4C" w:rsidP="00800C4C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085FB968" w14:textId="5B8D2A00" w:rsidR="00800C4C" w:rsidRPr="00800C4C" w:rsidRDefault="00800C4C" w:rsidP="00800C4C">
      <w:pPr>
        <w:spacing w:after="0" w:line="240" w:lineRule="auto"/>
        <w:jc w:val="both"/>
        <w:rPr>
          <w:szCs w:val="28"/>
          <w:lang w:eastAsia="ru-RU"/>
        </w:rPr>
      </w:pPr>
      <w:r w:rsidRPr="00800C4C">
        <w:rPr>
          <w:szCs w:val="28"/>
          <w:lang w:eastAsia="ru-RU"/>
        </w:rPr>
        <w:t>Ответ: ___________________________.</w:t>
      </w:r>
    </w:p>
    <w:p w14:paraId="5B587D35" w14:textId="77777777" w:rsidR="00A567F2" w:rsidRPr="00A567F2" w:rsidRDefault="00A567F2" w:rsidP="00A21317">
      <w:pPr>
        <w:spacing w:after="0" w:line="240" w:lineRule="auto"/>
        <w:jc w:val="both"/>
        <w:rPr>
          <w:szCs w:val="28"/>
          <w:lang w:eastAsia="ru-RU"/>
        </w:rPr>
      </w:pPr>
    </w:p>
    <w:p w14:paraId="6CC83D75" w14:textId="77777777" w:rsidR="00396119" w:rsidRPr="00A567F2" w:rsidRDefault="00CD5BB8" w:rsidP="00396119">
      <w:pPr>
        <w:spacing w:after="0" w:line="240" w:lineRule="auto"/>
        <w:jc w:val="both"/>
        <w:rPr>
          <w:szCs w:val="28"/>
          <w:lang w:eastAsia="ru-RU"/>
        </w:rPr>
      </w:pPr>
      <w:r>
        <w:rPr>
          <w:szCs w:val="28"/>
          <w:lang w:eastAsia="ru-RU"/>
        </w:rPr>
        <w:br w:type="page"/>
      </w:r>
    </w:p>
    <w:p w14:paraId="58EA9E39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3BC4E020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0AD7094A" w14:textId="77777777" w:rsidR="00396119" w:rsidRPr="00A567F2" w:rsidRDefault="00396119" w:rsidP="0039611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19</w:t>
      </w:r>
      <w:r w:rsidRPr="00A567F2">
        <w:rPr>
          <w:b/>
          <w:szCs w:val="28"/>
          <w:lang w:eastAsia="ru-RU"/>
        </w:rPr>
        <w:br/>
      </w:r>
    </w:p>
    <w:p w14:paraId="768C114E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680CABA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45EE4944" w14:textId="77777777" w:rsidR="00A21317" w:rsidRDefault="00A21317" w:rsidP="00A2131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17D8DBE" w14:textId="77777777" w:rsidR="00122495" w:rsidRDefault="00122495" w:rsidP="00A2131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8B39C46" w14:textId="77777777" w:rsidR="00122495" w:rsidRPr="00A567F2" w:rsidRDefault="00122495" w:rsidP="00A2131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D7EF2A3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A2F1C73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Манометр проградуирован в миллиметрах ртутного столба. Запишите его показания, если абсолютная погрешность измерения давления манометром</w:t>
      </w:r>
      <w:r w:rsidR="00400CF1">
        <w:rPr>
          <w:szCs w:val="28"/>
          <w:lang w:eastAsia="ru-RU"/>
        </w:rPr>
        <w:t xml:space="preserve"> равна цене деления прибора</w:t>
      </w:r>
      <w:r w:rsidRPr="00B8027A">
        <w:rPr>
          <w:szCs w:val="28"/>
          <w:lang w:eastAsia="ru-RU"/>
        </w:rPr>
        <w:t>.</w:t>
      </w:r>
    </w:p>
    <w:p w14:paraId="5C633B52" w14:textId="77777777" w:rsidR="00B8027A" w:rsidRPr="00B8027A" w:rsidRDefault="00B8027A" w:rsidP="00B8027A">
      <w:pPr>
        <w:spacing w:after="0" w:line="240" w:lineRule="auto"/>
        <w:jc w:val="both"/>
        <w:rPr>
          <w:sz w:val="16"/>
          <w:szCs w:val="16"/>
          <w:lang w:eastAsia="ru-RU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5526"/>
      </w:tblGrid>
      <w:tr w:rsidR="00B8027A" w:rsidRPr="00B8027A" w14:paraId="02FBF91E" w14:textId="77777777">
        <w:trPr>
          <w:jc w:val="center"/>
        </w:trPr>
        <w:tc>
          <w:tcPr>
            <w:tcW w:w="4761" w:type="dxa"/>
            <w:shd w:val="clear" w:color="auto" w:fill="auto"/>
          </w:tcPr>
          <w:p w14:paraId="65E7A6EF" w14:textId="77777777" w:rsidR="00B8027A" w:rsidRPr="00B8027A" w:rsidRDefault="009D4570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4C45514B" wp14:editId="3C7EA37D">
                  <wp:extent cx="3371215" cy="4135120"/>
                  <wp:effectExtent l="0" t="0" r="635" b="0"/>
                  <wp:docPr id="22" name="Рисунок 22" descr="136_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136_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115" t="1060" r="21893" b="282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71215" cy="4135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790A2A8" w14:textId="77777777" w:rsidR="00B8027A" w:rsidRPr="00B8027A" w:rsidRDefault="00B8027A" w:rsidP="00B8027A">
      <w:pPr>
        <w:spacing w:after="0" w:line="240" w:lineRule="auto"/>
        <w:jc w:val="both"/>
        <w:rPr>
          <w:sz w:val="16"/>
          <w:szCs w:val="16"/>
          <w:lang w:eastAsia="ru-RU"/>
        </w:rPr>
      </w:pPr>
      <w:r w:rsidRPr="00B8027A">
        <w:rPr>
          <w:sz w:val="16"/>
          <w:szCs w:val="16"/>
          <w:lang w:val="en-US" w:eastAsia="ru-RU"/>
        </w:rPr>
        <w:t> </w:t>
      </w:r>
    </w:p>
    <w:p w14:paraId="22BCC7B3" w14:textId="453B7D3C" w:rsidR="00B8027A" w:rsidRPr="00B8027A" w:rsidRDefault="00B8027A" w:rsidP="00B8027A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B8027A">
        <w:rPr>
          <w:color w:val="000000"/>
          <w:szCs w:val="28"/>
          <w:lang w:eastAsia="ru-RU"/>
        </w:rPr>
        <w:t xml:space="preserve">Ответ: </w:t>
      </w:r>
      <w:r w:rsidRPr="00B8027A">
        <w:rPr>
          <w:color w:val="000000"/>
          <w:szCs w:val="28"/>
          <w:u w:val="single"/>
          <w:lang w:eastAsia="ru-RU"/>
        </w:rPr>
        <w:t>(                 </w:t>
      </w:r>
      <w:r w:rsidRPr="00B8027A">
        <w:rPr>
          <w:color w:val="000000"/>
          <w:szCs w:val="28"/>
          <w:lang w:eastAsia="ru-RU"/>
        </w:rPr>
        <w:t xml:space="preserve"> ± </w:t>
      </w:r>
      <w:r w:rsidRPr="00B8027A">
        <w:rPr>
          <w:color w:val="000000"/>
          <w:szCs w:val="28"/>
          <w:u w:val="single"/>
          <w:lang w:eastAsia="ru-RU"/>
        </w:rPr>
        <w:t>                 )</w:t>
      </w:r>
      <w:r w:rsidRPr="00B8027A">
        <w:rPr>
          <w:color w:val="000000"/>
          <w:szCs w:val="28"/>
          <w:lang w:eastAsia="ru-RU"/>
        </w:rPr>
        <w:t xml:space="preserve"> мм. рт. ст.</w:t>
      </w:r>
    </w:p>
    <w:p w14:paraId="3F45DF24" w14:textId="77777777" w:rsidR="00B8027A" w:rsidRPr="00B8027A" w:rsidRDefault="00B8027A" w:rsidP="00B8027A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68E3BFF" w14:textId="77777777" w:rsidR="00B8027A" w:rsidRPr="00B8027A" w:rsidRDefault="00B8027A" w:rsidP="00B8027A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49A09042" w14:textId="77777777" w:rsidR="00396119" w:rsidRPr="00A567F2" w:rsidRDefault="00396119" w:rsidP="00396119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2FCB2019" w14:textId="77777777" w:rsidR="00396119" w:rsidRPr="00A567F2" w:rsidRDefault="00396119" w:rsidP="00396119">
      <w:pPr>
        <w:spacing w:after="0" w:line="240" w:lineRule="auto"/>
        <w:jc w:val="both"/>
        <w:rPr>
          <w:szCs w:val="28"/>
          <w:lang w:eastAsia="ru-RU"/>
        </w:rPr>
      </w:pPr>
    </w:p>
    <w:p w14:paraId="1E9B3D0B" w14:textId="77777777" w:rsidR="00396119" w:rsidRPr="00A567F2" w:rsidRDefault="00396119" w:rsidP="003961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8"/>
          <w:lang w:eastAsia="ru-RU"/>
        </w:rPr>
      </w:pPr>
      <w:r w:rsidRPr="00A567F2">
        <w:rPr>
          <w:b/>
          <w:i/>
          <w:szCs w:val="28"/>
          <w:lang w:eastAsia="ru-RU"/>
        </w:rPr>
        <w:t>В бланк ответов № 1 перенесите только числа, не разделяя их пробелом или другим знаком.</w:t>
      </w:r>
    </w:p>
    <w:p w14:paraId="4481A04B" w14:textId="77777777" w:rsidR="00A567F2" w:rsidRDefault="00A567F2" w:rsidP="00396119">
      <w:pPr>
        <w:spacing w:after="0" w:line="240" w:lineRule="auto"/>
        <w:jc w:val="both"/>
        <w:rPr>
          <w:sz w:val="20"/>
          <w:szCs w:val="28"/>
          <w:lang w:eastAsia="ru-RU"/>
        </w:rPr>
      </w:pPr>
    </w:p>
    <w:p w14:paraId="3BEF3A28" w14:textId="77777777" w:rsidR="00A567F2" w:rsidRDefault="00A567F2" w:rsidP="00396119">
      <w:pPr>
        <w:spacing w:after="0" w:line="240" w:lineRule="auto"/>
        <w:jc w:val="both"/>
        <w:rPr>
          <w:sz w:val="20"/>
          <w:szCs w:val="28"/>
          <w:lang w:eastAsia="ru-RU"/>
        </w:rPr>
      </w:pPr>
    </w:p>
    <w:p w14:paraId="6396F35C" w14:textId="77777777" w:rsidR="00A567F2" w:rsidRDefault="00A567F2" w:rsidP="00396119">
      <w:pPr>
        <w:spacing w:after="0" w:line="240" w:lineRule="auto"/>
        <w:jc w:val="both"/>
        <w:rPr>
          <w:sz w:val="20"/>
          <w:szCs w:val="28"/>
          <w:lang w:eastAsia="ru-RU"/>
        </w:rPr>
      </w:pPr>
    </w:p>
    <w:p w14:paraId="310300AA" w14:textId="77777777" w:rsidR="00A567F2" w:rsidRDefault="00A567F2" w:rsidP="00396119">
      <w:pPr>
        <w:spacing w:after="0" w:line="240" w:lineRule="auto"/>
        <w:jc w:val="both"/>
        <w:rPr>
          <w:sz w:val="20"/>
          <w:szCs w:val="28"/>
          <w:lang w:eastAsia="ru-RU"/>
        </w:rPr>
      </w:pPr>
    </w:p>
    <w:p w14:paraId="5B3D5758" w14:textId="77777777" w:rsidR="00A567F2" w:rsidRDefault="00A567F2" w:rsidP="00396119">
      <w:pPr>
        <w:spacing w:after="0" w:line="240" w:lineRule="auto"/>
        <w:jc w:val="both"/>
        <w:rPr>
          <w:sz w:val="20"/>
          <w:szCs w:val="28"/>
          <w:lang w:eastAsia="ru-RU"/>
        </w:rPr>
      </w:pPr>
    </w:p>
    <w:p w14:paraId="5B4C9FC9" w14:textId="77777777" w:rsidR="00A567F2" w:rsidRDefault="00A567F2" w:rsidP="00396119">
      <w:pPr>
        <w:spacing w:after="0" w:line="240" w:lineRule="auto"/>
        <w:jc w:val="both"/>
        <w:rPr>
          <w:sz w:val="20"/>
          <w:szCs w:val="28"/>
          <w:lang w:eastAsia="ru-RU"/>
        </w:rPr>
      </w:pPr>
    </w:p>
    <w:p w14:paraId="259AD38A" w14:textId="77777777" w:rsidR="00396119" w:rsidRPr="00A567F2" w:rsidRDefault="00CD5BB8" w:rsidP="00396119">
      <w:pPr>
        <w:spacing w:after="0" w:line="240" w:lineRule="auto"/>
        <w:jc w:val="both"/>
        <w:rPr>
          <w:sz w:val="2"/>
          <w:szCs w:val="28"/>
          <w:lang w:eastAsia="ru-RU"/>
        </w:rPr>
      </w:pPr>
      <w:r>
        <w:rPr>
          <w:sz w:val="20"/>
          <w:szCs w:val="28"/>
          <w:lang w:eastAsia="ru-RU"/>
        </w:rPr>
        <w:br w:type="page"/>
      </w:r>
      <w:r w:rsidR="00396119" w:rsidRPr="00A567F2">
        <w:rPr>
          <w:sz w:val="20"/>
          <w:szCs w:val="28"/>
          <w:lang w:eastAsia="ru-RU"/>
        </w:rPr>
        <w:lastRenderedPageBreak/>
        <w:t> </w:t>
      </w:r>
    </w:p>
    <w:p w14:paraId="3FB20FBA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D122E0F" w14:textId="77777777" w:rsidR="00396119" w:rsidRPr="00A567F2" w:rsidRDefault="00396119" w:rsidP="00396119">
      <w:pPr>
        <w:spacing w:after="0" w:line="240" w:lineRule="auto"/>
        <w:jc w:val="both"/>
        <w:rPr>
          <w:color w:val="FFFFFF"/>
          <w:sz w:val="2"/>
          <w:szCs w:val="2"/>
          <w:lang w:eastAsia="ru-RU"/>
        </w:rPr>
      </w:pPr>
    </w:p>
    <w:p w14:paraId="2D7DC6F9" w14:textId="77777777" w:rsidR="00396119" w:rsidRPr="00A567F2" w:rsidRDefault="00396119" w:rsidP="00396119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4D4709E9" w14:textId="77777777" w:rsidR="00396119" w:rsidRPr="00A567F2" w:rsidRDefault="00396119" w:rsidP="00396119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0</w:t>
      </w:r>
      <w:r w:rsidRPr="00A567F2">
        <w:rPr>
          <w:b/>
          <w:szCs w:val="28"/>
          <w:lang w:eastAsia="ru-RU"/>
        </w:rPr>
        <w:br/>
      </w:r>
    </w:p>
    <w:p w14:paraId="3954061D" w14:textId="77777777" w:rsidR="00396119" w:rsidRPr="00A567F2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77B5189" w14:textId="77777777" w:rsidR="00396119" w:rsidRPr="00A567F2" w:rsidRDefault="00396119" w:rsidP="00396119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00F3EE28" w14:textId="77777777" w:rsidR="00396119" w:rsidRDefault="00396119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90431E6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0FB1555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B6E1583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93C2A8E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4395139" w14:textId="77777777" w:rsidR="00B8027A" w:rsidRPr="00B8027A" w:rsidRDefault="00B8027A" w:rsidP="00B8027A">
      <w:pPr>
        <w:spacing w:after="0" w:line="240" w:lineRule="auto"/>
        <w:jc w:val="both"/>
        <w:rPr>
          <w:rFonts w:eastAsia="Calibri"/>
          <w:szCs w:val="28"/>
          <w:lang w:eastAsia="ru-RU"/>
        </w:rPr>
      </w:pPr>
      <w:r w:rsidRPr="00B8027A">
        <w:rPr>
          <w:szCs w:val="28"/>
          <w:lang w:eastAsia="ru-RU"/>
        </w:rPr>
        <w:t xml:space="preserve">Для лабораторной работы по обнаружению зависимости сопротивления проводника от его длины ученику выдали пять проводников, характеристики которых указаны в таблице. Какие </w:t>
      </w:r>
      <w:r w:rsidRPr="00B8027A">
        <w:rPr>
          <w:b/>
          <w:szCs w:val="28"/>
          <w:lang w:eastAsia="ru-RU"/>
        </w:rPr>
        <w:t>два</w:t>
      </w:r>
      <w:r w:rsidRPr="00B8027A">
        <w:rPr>
          <w:szCs w:val="28"/>
          <w:lang w:eastAsia="ru-RU"/>
        </w:rPr>
        <w:t xml:space="preserve"> из предложенных ниже проводников необходимо взять ученику, чтобы провести данное исследование? </w:t>
      </w:r>
    </w:p>
    <w:p w14:paraId="25ED9DB3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2"/>
        <w:gridCol w:w="2822"/>
        <w:gridCol w:w="3142"/>
        <w:gridCol w:w="1651"/>
      </w:tblGrid>
      <w:tr w:rsidR="00B8027A" w:rsidRPr="00B8027A" w14:paraId="6524E85B" w14:textId="77777777">
        <w:trPr>
          <w:trHeight w:val="232"/>
        </w:trPr>
        <w:tc>
          <w:tcPr>
            <w:tcW w:w="1622" w:type="dxa"/>
            <w:shd w:val="clear" w:color="auto" w:fill="auto"/>
            <w:vAlign w:val="center"/>
          </w:tcPr>
          <w:p w14:paraId="27C79307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№ проводника</w:t>
            </w:r>
          </w:p>
        </w:tc>
        <w:tc>
          <w:tcPr>
            <w:tcW w:w="2914" w:type="dxa"/>
            <w:shd w:val="clear" w:color="auto" w:fill="auto"/>
            <w:vAlign w:val="center"/>
          </w:tcPr>
          <w:p w14:paraId="2E603375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Длина проводника, см</w:t>
            </w:r>
          </w:p>
        </w:tc>
        <w:tc>
          <w:tcPr>
            <w:tcW w:w="3261" w:type="dxa"/>
            <w:shd w:val="clear" w:color="auto" w:fill="auto"/>
            <w:vAlign w:val="center"/>
          </w:tcPr>
          <w:p w14:paraId="3BA2E705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Диаметр проводника, мм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73858AA6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Материал</w:t>
            </w:r>
          </w:p>
        </w:tc>
      </w:tr>
      <w:tr w:rsidR="00B8027A" w:rsidRPr="00B8027A" w14:paraId="3EAB37BF" w14:textId="77777777">
        <w:tc>
          <w:tcPr>
            <w:tcW w:w="1622" w:type="dxa"/>
            <w:shd w:val="clear" w:color="auto" w:fill="auto"/>
          </w:tcPr>
          <w:p w14:paraId="53F2D42F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1</w:t>
            </w:r>
          </w:p>
        </w:tc>
        <w:tc>
          <w:tcPr>
            <w:tcW w:w="2914" w:type="dxa"/>
            <w:shd w:val="clear" w:color="auto" w:fill="auto"/>
          </w:tcPr>
          <w:p w14:paraId="25C2E2D9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200</w:t>
            </w:r>
          </w:p>
        </w:tc>
        <w:tc>
          <w:tcPr>
            <w:tcW w:w="3261" w:type="dxa"/>
            <w:shd w:val="clear" w:color="auto" w:fill="auto"/>
          </w:tcPr>
          <w:p w14:paraId="40855528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1,0</w:t>
            </w:r>
          </w:p>
        </w:tc>
        <w:tc>
          <w:tcPr>
            <w:tcW w:w="1666" w:type="dxa"/>
            <w:shd w:val="clear" w:color="auto" w:fill="auto"/>
          </w:tcPr>
          <w:p w14:paraId="5620AD75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алюминий</w:t>
            </w:r>
          </w:p>
        </w:tc>
      </w:tr>
      <w:tr w:rsidR="00B8027A" w:rsidRPr="00B8027A" w14:paraId="3C19F9F7" w14:textId="77777777">
        <w:tc>
          <w:tcPr>
            <w:tcW w:w="1622" w:type="dxa"/>
            <w:shd w:val="clear" w:color="auto" w:fill="auto"/>
          </w:tcPr>
          <w:p w14:paraId="498676D9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2</w:t>
            </w:r>
          </w:p>
        </w:tc>
        <w:tc>
          <w:tcPr>
            <w:tcW w:w="2914" w:type="dxa"/>
            <w:shd w:val="clear" w:color="auto" w:fill="auto"/>
          </w:tcPr>
          <w:p w14:paraId="468A4237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100</w:t>
            </w:r>
          </w:p>
        </w:tc>
        <w:tc>
          <w:tcPr>
            <w:tcW w:w="3261" w:type="dxa"/>
            <w:shd w:val="clear" w:color="auto" w:fill="auto"/>
          </w:tcPr>
          <w:p w14:paraId="411B1A96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0,5</w:t>
            </w:r>
          </w:p>
        </w:tc>
        <w:tc>
          <w:tcPr>
            <w:tcW w:w="1666" w:type="dxa"/>
            <w:shd w:val="clear" w:color="auto" w:fill="auto"/>
          </w:tcPr>
          <w:p w14:paraId="47D7C7D4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медь</w:t>
            </w:r>
          </w:p>
        </w:tc>
      </w:tr>
      <w:tr w:rsidR="00B8027A" w:rsidRPr="00B8027A" w14:paraId="64D279A2" w14:textId="77777777">
        <w:tc>
          <w:tcPr>
            <w:tcW w:w="1622" w:type="dxa"/>
            <w:shd w:val="clear" w:color="auto" w:fill="auto"/>
          </w:tcPr>
          <w:p w14:paraId="4B974C6D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3</w:t>
            </w:r>
          </w:p>
        </w:tc>
        <w:tc>
          <w:tcPr>
            <w:tcW w:w="2914" w:type="dxa"/>
            <w:shd w:val="clear" w:color="auto" w:fill="auto"/>
          </w:tcPr>
          <w:p w14:paraId="065BC752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100</w:t>
            </w:r>
          </w:p>
        </w:tc>
        <w:tc>
          <w:tcPr>
            <w:tcW w:w="3261" w:type="dxa"/>
            <w:shd w:val="clear" w:color="auto" w:fill="auto"/>
          </w:tcPr>
          <w:p w14:paraId="09FA407A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1,0</w:t>
            </w:r>
          </w:p>
        </w:tc>
        <w:tc>
          <w:tcPr>
            <w:tcW w:w="1666" w:type="dxa"/>
            <w:shd w:val="clear" w:color="auto" w:fill="auto"/>
          </w:tcPr>
          <w:p w14:paraId="608837D3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медь</w:t>
            </w:r>
          </w:p>
        </w:tc>
      </w:tr>
      <w:tr w:rsidR="00B8027A" w:rsidRPr="00B8027A" w14:paraId="5DAD40DF" w14:textId="77777777">
        <w:tc>
          <w:tcPr>
            <w:tcW w:w="1622" w:type="dxa"/>
            <w:shd w:val="clear" w:color="auto" w:fill="auto"/>
          </w:tcPr>
          <w:p w14:paraId="79912FD6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4</w:t>
            </w:r>
          </w:p>
        </w:tc>
        <w:tc>
          <w:tcPr>
            <w:tcW w:w="2914" w:type="dxa"/>
            <w:shd w:val="clear" w:color="auto" w:fill="auto"/>
          </w:tcPr>
          <w:p w14:paraId="51E52BD6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100</w:t>
            </w:r>
          </w:p>
        </w:tc>
        <w:tc>
          <w:tcPr>
            <w:tcW w:w="3261" w:type="dxa"/>
            <w:shd w:val="clear" w:color="auto" w:fill="auto"/>
          </w:tcPr>
          <w:p w14:paraId="5FCF9DC3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0,5</w:t>
            </w:r>
          </w:p>
        </w:tc>
        <w:tc>
          <w:tcPr>
            <w:tcW w:w="1666" w:type="dxa"/>
            <w:shd w:val="clear" w:color="auto" w:fill="auto"/>
          </w:tcPr>
          <w:p w14:paraId="3AE426B2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алюминий</w:t>
            </w:r>
          </w:p>
        </w:tc>
      </w:tr>
      <w:tr w:rsidR="00B8027A" w:rsidRPr="00B8027A" w14:paraId="78E772F1" w14:textId="77777777">
        <w:tc>
          <w:tcPr>
            <w:tcW w:w="1622" w:type="dxa"/>
            <w:shd w:val="clear" w:color="auto" w:fill="auto"/>
          </w:tcPr>
          <w:p w14:paraId="5A9E8C6B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5</w:t>
            </w:r>
          </w:p>
        </w:tc>
        <w:tc>
          <w:tcPr>
            <w:tcW w:w="2914" w:type="dxa"/>
            <w:shd w:val="clear" w:color="auto" w:fill="auto"/>
          </w:tcPr>
          <w:p w14:paraId="0F7DC3CF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200</w:t>
            </w:r>
          </w:p>
        </w:tc>
        <w:tc>
          <w:tcPr>
            <w:tcW w:w="3261" w:type="dxa"/>
            <w:shd w:val="clear" w:color="auto" w:fill="auto"/>
          </w:tcPr>
          <w:p w14:paraId="66CD94FE" w14:textId="77777777" w:rsidR="00B8027A" w:rsidRPr="00B8027A" w:rsidRDefault="00B8027A" w:rsidP="00B8027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1,0</w:t>
            </w:r>
          </w:p>
        </w:tc>
        <w:tc>
          <w:tcPr>
            <w:tcW w:w="1666" w:type="dxa"/>
            <w:shd w:val="clear" w:color="auto" w:fill="auto"/>
          </w:tcPr>
          <w:p w14:paraId="77D9C856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медь</w:t>
            </w:r>
          </w:p>
        </w:tc>
      </w:tr>
    </w:tbl>
    <w:p w14:paraId="62317060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</w:p>
    <w:p w14:paraId="1DB0F136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  <w:r w:rsidRPr="00B8027A">
        <w:rPr>
          <w:szCs w:val="28"/>
          <w:lang w:eastAsia="ru-RU"/>
        </w:rPr>
        <w:t>Запишите в ответе номера выбранных проводников.</w:t>
      </w:r>
    </w:p>
    <w:p w14:paraId="28227265" w14:textId="77777777" w:rsidR="00B8027A" w:rsidRPr="00B8027A" w:rsidRDefault="00B8027A" w:rsidP="00B8027A">
      <w:pPr>
        <w:spacing w:after="0" w:line="240" w:lineRule="auto"/>
        <w:jc w:val="both"/>
        <w:rPr>
          <w:szCs w:val="28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1134"/>
        <w:gridCol w:w="406"/>
        <w:gridCol w:w="406"/>
      </w:tblGrid>
      <w:tr w:rsidR="00B8027A" w:rsidRPr="00B8027A" w14:paraId="1B572CD0" w14:textId="77777777">
        <w:trPr>
          <w:trHeight w:val="533"/>
        </w:trPr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4C8B54FF" w14:textId="77777777" w:rsidR="00B8027A" w:rsidRPr="00B8027A" w:rsidRDefault="00B8027A" w:rsidP="00B8027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B8027A">
              <w:rPr>
                <w:szCs w:val="28"/>
                <w:lang w:eastAsia="ru-RU"/>
              </w:rPr>
              <w:t>Ответ:</w:t>
            </w: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89F58" w14:textId="37C078A0" w:rsidR="00B8027A" w:rsidRPr="004C2D93" w:rsidRDefault="00B8027A" w:rsidP="00B8027A">
            <w:pPr>
              <w:spacing w:after="0" w:line="240" w:lineRule="auto"/>
              <w:jc w:val="center"/>
              <w:rPr>
                <w:szCs w:val="28"/>
                <w:highlight w:val="green"/>
                <w:lang w:eastAsia="ru-RU"/>
              </w:rPr>
            </w:pPr>
          </w:p>
        </w:tc>
        <w:tc>
          <w:tcPr>
            <w:tcW w:w="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5AB3E" w14:textId="164031BA" w:rsidR="00B8027A" w:rsidRPr="004C2D93" w:rsidRDefault="00B8027A" w:rsidP="00B8027A">
            <w:pPr>
              <w:spacing w:after="0" w:line="240" w:lineRule="auto"/>
              <w:jc w:val="center"/>
              <w:rPr>
                <w:szCs w:val="28"/>
                <w:highlight w:val="green"/>
                <w:lang w:eastAsia="ru-RU"/>
              </w:rPr>
            </w:pPr>
          </w:p>
        </w:tc>
      </w:tr>
    </w:tbl>
    <w:p w14:paraId="7A5EDF61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4AC98CE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C6EE763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5AF7E8F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896F344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1FF3DD7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7F4152E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9DD68C4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E0905FD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B378C22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D07CA4C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EE88633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9711C08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34D4003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59D9C84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A8A3D3C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45BF300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686166D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1171BC2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E9091E1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B394B9E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016BA8D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2FF7802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DABB4D3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F44E328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0CB73F0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82B8225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82CBBFA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7344D4D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C863087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30095AA" w14:textId="77777777" w:rsidR="00122495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87A86CE" w14:textId="77777777" w:rsidR="00122495" w:rsidRPr="00A567F2" w:rsidRDefault="00122495" w:rsidP="00396119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F9263D3" w14:textId="77777777" w:rsidR="00264E52" w:rsidRPr="00A567F2" w:rsidRDefault="009D4570" w:rsidP="00396119">
      <w:pPr>
        <w:spacing w:after="0" w:line="240" w:lineRule="auto"/>
        <w:ind w:hanging="851"/>
        <w:jc w:val="both"/>
        <w:rPr>
          <w:sz w:val="16"/>
          <w:szCs w:val="20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6704" behindDoc="0" locked="0" layoutInCell="1" allowOverlap="1" wp14:anchorId="02F2E2FF" wp14:editId="3AFB12CD">
            <wp:simplePos x="0" y="0"/>
            <wp:positionH relativeFrom="column">
              <wp:posOffset>-641350</wp:posOffset>
            </wp:positionH>
            <wp:positionV relativeFrom="paragraph">
              <wp:posOffset>193675</wp:posOffset>
            </wp:positionV>
            <wp:extent cx="617220" cy="617220"/>
            <wp:effectExtent l="0" t="0" r="0" b="0"/>
            <wp:wrapSquare wrapText="bothSides"/>
            <wp:docPr id="57" name="Рисунок 928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8" descr="i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1722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E0C916F" w14:textId="77777777" w:rsidR="00264E52" w:rsidRPr="00A567F2" w:rsidRDefault="00264E52" w:rsidP="000B55A1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72"/>
      </w:tblGrid>
      <w:tr w:rsidR="00264E52" w:rsidRPr="00A567F2" w14:paraId="0669C4EB" w14:textId="77777777" w:rsidTr="00E40DB5">
        <w:tc>
          <w:tcPr>
            <w:tcW w:w="9072" w:type="dxa"/>
          </w:tcPr>
          <w:p w14:paraId="23342BDD" w14:textId="77777777" w:rsidR="00264E52" w:rsidRPr="00A567F2" w:rsidRDefault="00264E52" w:rsidP="00E40DB5">
            <w:pPr>
              <w:spacing w:after="0" w:line="240" w:lineRule="auto"/>
              <w:jc w:val="both"/>
              <w:rPr>
                <w:b/>
                <w:i/>
                <w:szCs w:val="28"/>
                <w:lang w:eastAsia="ru-RU"/>
              </w:rPr>
            </w:pPr>
            <w:r w:rsidRPr="00A567F2">
              <w:rPr>
                <w:b/>
                <w:i/>
                <w:szCs w:val="28"/>
                <w:lang w:eastAsia="ru-RU"/>
              </w:rPr>
              <w:t>Не забудьте перенести все ответы в бланк ответов</w:t>
            </w:r>
            <w:r w:rsidR="000B3B70" w:rsidRPr="00A567F2">
              <w:rPr>
                <w:b/>
                <w:i/>
                <w:szCs w:val="28"/>
                <w:lang w:eastAsia="ru-RU"/>
              </w:rPr>
              <w:t xml:space="preserve"> </w:t>
            </w:r>
            <w:r w:rsidRPr="00A567F2">
              <w:rPr>
                <w:b/>
                <w:i/>
                <w:szCs w:val="28"/>
                <w:lang w:eastAsia="ru-RU"/>
              </w:rPr>
              <w:t>№</w:t>
            </w:r>
            <w:r w:rsidRPr="00A567F2">
              <w:rPr>
                <w:b/>
                <w:i/>
                <w:szCs w:val="28"/>
                <w:lang w:val="en-US" w:eastAsia="ru-RU"/>
              </w:rPr>
              <w:t> </w:t>
            </w:r>
            <w:r w:rsidRPr="00A567F2">
              <w:rPr>
                <w:b/>
                <w:i/>
                <w:szCs w:val="28"/>
                <w:lang w:eastAsia="ru-RU"/>
              </w:rPr>
              <w:t xml:space="preserve">1 </w:t>
            </w:r>
            <w:r w:rsidRPr="00A567F2">
              <w:rPr>
                <w:b/>
                <w:i/>
                <w:szCs w:val="28"/>
                <w:lang w:eastAsia="ru-RU"/>
              </w:rPr>
              <w:br/>
              <w:t xml:space="preserve">в соответствии с инструкцией по выполнению работы. </w:t>
            </w:r>
          </w:p>
          <w:p w14:paraId="23837D47" w14:textId="77777777" w:rsidR="00264E52" w:rsidRPr="00A567F2" w:rsidRDefault="00264E52" w:rsidP="00E40DB5">
            <w:pPr>
              <w:spacing w:after="0" w:line="240" w:lineRule="auto"/>
              <w:jc w:val="both"/>
              <w:rPr>
                <w:b/>
                <w:i/>
                <w:szCs w:val="28"/>
                <w:lang w:eastAsia="ru-RU"/>
              </w:rPr>
            </w:pPr>
            <w:r w:rsidRPr="00A567F2">
              <w:rPr>
                <w:b/>
                <w:i/>
                <w:szCs w:val="28"/>
                <w:lang w:eastAsia="ru-RU"/>
              </w:rPr>
              <w:t>Проверьте, чтобы каждый ответ был записан в строке с номером соответствующего задания.</w:t>
            </w:r>
          </w:p>
        </w:tc>
      </w:tr>
    </w:tbl>
    <w:p w14:paraId="22B420B9" w14:textId="77777777" w:rsidR="00264E52" w:rsidRDefault="00264E52" w:rsidP="00416BE8">
      <w:pPr>
        <w:spacing w:after="0" w:line="240" w:lineRule="auto"/>
        <w:jc w:val="center"/>
        <w:rPr>
          <w:b/>
        </w:rPr>
      </w:pPr>
      <w:r w:rsidRPr="00A567F2">
        <w:rPr>
          <w:sz w:val="4"/>
          <w:szCs w:val="28"/>
          <w:lang w:eastAsia="ru-RU"/>
        </w:rPr>
        <w:br w:type="page"/>
      </w:r>
      <w:r w:rsidR="008A193E" w:rsidRPr="00A567F2">
        <w:rPr>
          <w:b/>
        </w:rPr>
        <w:lastRenderedPageBreak/>
        <w:t>Часть 2</w:t>
      </w:r>
    </w:p>
    <w:p w14:paraId="73581945" w14:textId="77777777" w:rsidR="008C5BED" w:rsidRPr="00A567F2" w:rsidRDefault="008C5BED" w:rsidP="00416BE8">
      <w:pPr>
        <w:spacing w:after="0" w:line="240" w:lineRule="auto"/>
        <w:jc w:val="center"/>
        <w:rPr>
          <w:b/>
        </w:rPr>
      </w:pPr>
    </w:p>
    <w:p w14:paraId="15CE5186" w14:textId="77777777" w:rsidR="00264E52" w:rsidRPr="00A567F2" w:rsidRDefault="00BB0EA4" w:rsidP="0061561E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8"/>
          <w:lang w:eastAsia="ru-RU"/>
        </w:rPr>
      </w:pPr>
      <w:r w:rsidRPr="00A567F2">
        <w:rPr>
          <w:b/>
          <w:i/>
          <w:spacing w:val="-2"/>
          <w:szCs w:val="28"/>
          <w:lang w:eastAsia="ru-RU"/>
        </w:rPr>
        <w:t>Для записи ответов на задания 2</w:t>
      </w:r>
      <w:r w:rsidR="00E2418C" w:rsidRPr="00A567F2">
        <w:rPr>
          <w:b/>
          <w:i/>
          <w:spacing w:val="-2"/>
          <w:szCs w:val="28"/>
          <w:lang w:eastAsia="ru-RU"/>
        </w:rPr>
        <w:t>1</w:t>
      </w:r>
      <w:r w:rsidR="00264E52" w:rsidRPr="00A567F2">
        <w:rPr>
          <w:b/>
          <w:i/>
          <w:spacing w:val="-2"/>
          <w:szCs w:val="28"/>
          <w:lang w:eastAsia="ru-RU"/>
        </w:rPr>
        <w:t>–</w:t>
      </w:r>
      <w:r w:rsidR="00E2418C" w:rsidRPr="00A567F2">
        <w:rPr>
          <w:b/>
          <w:i/>
          <w:spacing w:val="-2"/>
          <w:szCs w:val="28"/>
          <w:lang w:eastAsia="ru-RU"/>
        </w:rPr>
        <w:t>26</w:t>
      </w:r>
      <w:r w:rsidR="00264E52" w:rsidRPr="00A567F2">
        <w:rPr>
          <w:b/>
          <w:i/>
          <w:spacing w:val="-2"/>
          <w:szCs w:val="28"/>
          <w:lang w:eastAsia="ru-RU"/>
        </w:rPr>
        <w:t xml:space="preserve"> используйте БЛАНК ОТВЕТОВ № 2.</w:t>
      </w:r>
      <w:r w:rsidR="00264E52" w:rsidRPr="00A567F2">
        <w:rPr>
          <w:b/>
          <w:i/>
          <w:szCs w:val="28"/>
          <w:lang w:eastAsia="ru-RU"/>
        </w:rPr>
        <w:t xml:space="preserve"> За</w:t>
      </w:r>
      <w:r w:rsidRPr="00A567F2">
        <w:rPr>
          <w:b/>
          <w:i/>
          <w:szCs w:val="28"/>
          <w:lang w:eastAsia="ru-RU"/>
        </w:rPr>
        <w:t>пишите сначала номер задания (2</w:t>
      </w:r>
      <w:r w:rsidR="00E2418C" w:rsidRPr="00A567F2">
        <w:rPr>
          <w:b/>
          <w:i/>
          <w:szCs w:val="28"/>
          <w:lang w:eastAsia="ru-RU"/>
        </w:rPr>
        <w:t>1</w:t>
      </w:r>
      <w:r w:rsidRPr="00A567F2">
        <w:rPr>
          <w:b/>
          <w:i/>
          <w:szCs w:val="28"/>
          <w:lang w:eastAsia="ru-RU"/>
        </w:rPr>
        <w:t>, 2</w:t>
      </w:r>
      <w:r w:rsidR="00E2418C" w:rsidRPr="00A567F2">
        <w:rPr>
          <w:b/>
          <w:i/>
          <w:szCs w:val="28"/>
          <w:lang w:eastAsia="ru-RU"/>
        </w:rPr>
        <w:t>2</w:t>
      </w:r>
      <w:r w:rsidR="00264E52" w:rsidRPr="00A567F2">
        <w:rPr>
          <w:b/>
          <w:i/>
          <w:szCs w:val="28"/>
          <w:lang w:eastAsia="ru-RU"/>
        </w:rPr>
        <w:t xml:space="preserve"> и т.д.), а затем решение соответствующей задачи. Ответы записывайте чётко и разборчиво.</w:t>
      </w:r>
    </w:p>
    <w:p w14:paraId="271A330F" w14:textId="77777777" w:rsidR="00264E52" w:rsidRPr="00A567F2" w:rsidRDefault="00264E52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332594D3" w14:textId="77777777" w:rsidR="00264E52" w:rsidRPr="00A567F2" w:rsidRDefault="00264E52" w:rsidP="00DA132B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43CB3C57" w14:textId="77777777" w:rsidR="00264E52" w:rsidRPr="00A567F2" w:rsidRDefault="00264E52" w:rsidP="00DA132B">
      <w:pPr>
        <w:spacing w:after="0" w:line="20" w:lineRule="auto"/>
        <w:jc w:val="both"/>
        <w:rPr>
          <w:sz w:val="2"/>
          <w:szCs w:val="20"/>
          <w:lang w:eastAsia="ru-RU"/>
        </w:rPr>
      </w:pPr>
    </w:p>
    <w:p w14:paraId="66D6BFB4" w14:textId="77777777" w:rsidR="00264E52" w:rsidRPr="00A567F2" w:rsidRDefault="00264E52" w:rsidP="00F81BEF">
      <w:pPr>
        <w:framePr w:w="629" w:hSpace="170" w:vSpace="45" w:wrap="around" w:vAnchor="text" w:hAnchor="page" w:x="578" w:y="311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</w:t>
      </w:r>
      <w:r w:rsidR="008C23BB" w:rsidRPr="00A567F2">
        <w:rPr>
          <w:b/>
          <w:szCs w:val="28"/>
          <w:lang w:eastAsia="ru-RU"/>
        </w:rPr>
        <w:t>1</w:t>
      </w:r>
      <w:r w:rsidRPr="00A567F2">
        <w:rPr>
          <w:b/>
          <w:szCs w:val="28"/>
          <w:lang w:eastAsia="ru-RU"/>
        </w:rPr>
        <w:br/>
      </w:r>
    </w:p>
    <w:p w14:paraId="57853E05" w14:textId="77777777" w:rsidR="00AE572D" w:rsidRPr="00A567F2" w:rsidRDefault="00AE572D" w:rsidP="003040B9">
      <w:pPr>
        <w:spacing w:after="0" w:line="240" w:lineRule="auto"/>
        <w:jc w:val="both"/>
        <w:rPr>
          <w:sz w:val="2"/>
          <w:szCs w:val="20"/>
        </w:rPr>
      </w:pPr>
    </w:p>
    <w:p w14:paraId="24FD33F2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0BE7F4B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7261273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A9E9414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0A395FC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EBDD2C5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34B8A76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40BA1DD" w14:textId="77777777" w:rsidR="008C5BED" w:rsidRPr="001F15AA" w:rsidRDefault="008C5BED" w:rsidP="008C5BED">
      <w:pPr>
        <w:spacing w:after="0" w:line="240" w:lineRule="auto"/>
        <w:jc w:val="both"/>
        <w:rPr>
          <w:rFonts w:eastAsia="Calibri"/>
          <w:szCs w:val="28"/>
        </w:rPr>
      </w:pPr>
      <w:r w:rsidRPr="001F15AA">
        <w:rPr>
          <w:rFonts w:eastAsia="Calibri"/>
          <w:szCs w:val="28"/>
        </w:rPr>
        <w:t xml:space="preserve">1 моль </w:t>
      </w:r>
      <w:r w:rsidR="00655E9F" w:rsidRPr="00A3366C">
        <w:rPr>
          <w:rFonts w:eastAsia="Calibri"/>
          <w:szCs w:val="28"/>
        </w:rPr>
        <w:t>разреженного</w:t>
      </w:r>
      <w:r w:rsidR="00655E9F" w:rsidRPr="001F15AA">
        <w:rPr>
          <w:rFonts w:eastAsia="Calibri"/>
          <w:szCs w:val="28"/>
        </w:rPr>
        <w:t xml:space="preserve"> </w:t>
      </w:r>
      <w:r w:rsidRPr="001F15AA">
        <w:rPr>
          <w:rFonts w:eastAsia="Calibri"/>
          <w:szCs w:val="28"/>
        </w:rPr>
        <w:t>аргона участвует в процессе, график которого изображён на рисунке</w:t>
      </w:r>
      <w:r w:rsidR="00655E9F">
        <w:rPr>
          <w:rFonts w:eastAsia="Calibri"/>
          <w:szCs w:val="28"/>
        </w:rPr>
        <w:t xml:space="preserve"> </w:t>
      </w:r>
      <w:r w:rsidRPr="001F15AA">
        <w:rPr>
          <w:rFonts w:eastAsia="Calibri"/>
          <w:szCs w:val="28"/>
        </w:rPr>
        <w:t xml:space="preserve">в координатах </w:t>
      </w:r>
      <w:r w:rsidRPr="001F15AA">
        <w:rPr>
          <w:rFonts w:eastAsia="Calibri"/>
          <w:i/>
          <w:szCs w:val="28"/>
          <w:lang w:val="en-US"/>
        </w:rPr>
        <w:t>p</w:t>
      </w:r>
      <w:r w:rsidRPr="001F15AA">
        <w:rPr>
          <w:rFonts w:eastAsia="Calibri"/>
          <w:szCs w:val="28"/>
          <w:lang w:val="en-US"/>
        </w:rPr>
        <w:t> </w:t>
      </w:r>
      <w:r w:rsidRPr="001F15AA">
        <w:rPr>
          <w:rFonts w:eastAsia="Calibri"/>
          <w:szCs w:val="28"/>
        </w:rPr>
        <w:t>–</w:t>
      </w:r>
      <w:r w:rsidRPr="001F15AA">
        <w:rPr>
          <w:rFonts w:eastAsia="Calibri"/>
          <w:szCs w:val="28"/>
          <w:lang w:val="en-US"/>
        </w:rPr>
        <w:t> ρ</w:t>
      </w:r>
      <w:r w:rsidRPr="001F15AA">
        <w:rPr>
          <w:rFonts w:eastAsia="Calibri"/>
          <w:szCs w:val="28"/>
        </w:rPr>
        <w:t xml:space="preserve">, где </w:t>
      </w:r>
      <w:r w:rsidRPr="001F15AA">
        <w:rPr>
          <w:rFonts w:eastAsia="Calibri"/>
          <w:i/>
          <w:szCs w:val="28"/>
          <w:lang w:val="en-US"/>
        </w:rPr>
        <w:t>p</w:t>
      </w:r>
      <w:r w:rsidRPr="001F15AA">
        <w:rPr>
          <w:rFonts w:eastAsia="Calibri"/>
          <w:szCs w:val="28"/>
        </w:rPr>
        <w:t xml:space="preserve"> – давление</w:t>
      </w:r>
      <w:r w:rsidRPr="001F15AA">
        <w:rPr>
          <w:rFonts w:eastAsia="Calibri"/>
          <w:i/>
          <w:szCs w:val="28"/>
        </w:rPr>
        <w:t xml:space="preserve"> </w:t>
      </w:r>
      <w:r w:rsidRPr="001F15AA">
        <w:rPr>
          <w:rFonts w:eastAsia="Calibri"/>
          <w:szCs w:val="28"/>
        </w:rPr>
        <w:t xml:space="preserve">газа, </w:t>
      </w:r>
      <w:r w:rsidRPr="001F15AA">
        <w:rPr>
          <w:rFonts w:eastAsia="Calibri"/>
          <w:szCs w:val="28"/>
          <w:lang w:val="en-US"/>
        </w:rPr>
        <w:t>ρ</w:t>
      </w:r>
      <w:r w:rsidRPr="001F15AA">
        <w:rPr>
          <w:rFonts w:eastAsia="Calibri"/>
          <w:szCs w:val="28"/>
        </w:rPr>
        <w:t xml:space="preserve"> – плотность газа. Определите, получает газ теплоту или отдаёт в процессах 1–2 и 2–3. Ответ поясните, опираясь на законы молекулярной физики и термодинамики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11"/>
      </w:tblGrid>
      <w:tr w:rsidR="008C5BED" w:rsidRPr="001F15AA" w14:paraId="719B66E3" w14:textId="77777777" w:rsidTr="00B66D5A">
        <w:trPr>
          <w:jc w:val="center"/>
        </w:trPr>
        <w:tc>
          <w:tcPr>
            <w:tcW w:w="4111" w:type="dxa"/>
            <w:shd w:val="clear" w:color="auto" w:fill="auto"/>
          </w:tcPr>
          <w:p w14:paraId="0D4D82B1" w14:textId="0FFB1427" w:rsidR="008C5BED" w:rsidRPr="001F15AA" w:rsidRDefault="00955496" w:rsidP="00B66D5A">
            <w:pPr>
              <w:spacing w:after="0" w:line="240" w:lineRule="auto"/>
              <w:ind w:right="-57"/>
              <w:jc w:val="both"/>
              <w:rPr>
                <w:rFonts w:eastAsia="Calibri"/>
                <w:szCs w:val="28"/>
              </w:rPr>
            </w:pPr>
            <w:r>
              <w:rPr>
                <w:rFonts w:eastAsia="Calibri"/>
                <w:noProof/>
                <w:szCs w:val="28"/>
              </w:rPr>
              <w:drawing>
                <wp:inline distT="0" distB="0" distL="0" distR="0" wp14:anchorId="4D0D04DC" wp14:editId="1587A614">
                  <wp:extent cx="2213610" cy="1972945"/>
                  <wp:effectExtent l="0" t="0" r="0" b="0"/>
                  <wp:docPr id="10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3610" cy="1972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C70135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A863A13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A6ED36E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8B1E56C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BBB3E7F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95954F2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31C9458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A73B1EF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37DFFFB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3D21814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DF26D37" w14:textId="77777777" w:rsidR="00122495" w:rsidRDefault="00122495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7C8DB75" w14:textId="77777777" w:rsidR="000711F7" w:rsidRPr="00A567F2" w:rsidRDefault="000711F7" w:rsidP="000711F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F97D552" w14:textId="77777777" w:rsidR="00264E52" w:rsidRPr="00A567F2" w:rsidRDefault="00264E52" w:rsidP="00B25A9C">
      <w:pPr>
        <w:spacing w:after="0" w:line="240" w:lineRule="auto"/>
        <w:jc w:val="center"/>
        <w:rPr>
          <w:sz w:val="2"/>
          <w:szCs w:val="2"/>
          <w:lang w:eastAsia="ru-RU"/>
        </w:rPr>
      </w:pPr>
    </w:p>
    <w:p w14:paraId="3EDF7F02" w14:textId="77777777" w:rsidR="00264E52" w:rsidRPr="00A567F2" w:rsidRDefault="0079016B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Cs w:val="28"/>
          <w:lang w:eastAsia="ru-RU"/>
        </w:rPr>
      </w:pPr>
      <w:r w:rsidRPr="00A567F2">
        <w:rPr>
          <w:b/>
          <w:i/>
          <w:szCs w:val="28"/>
          <w:lang w:eastAsia="ru-RU"/>
        </w:rPr>
        <w:t>П</w:t>
      </w:r>
      <w:r w:rsidR="00264E52" w:rsidRPr="00A567F2">
        <w:rPr>
          <w:b/>
          <w:i/>
          <w:szCs w:val="28"/>
          <w:lang w:eastAsia="ru-RU"/>
        </w:rPr>
        <w:t>олное правильное решение каждой из задач 2</w:t>
      </w:r>
      <w:r w:rsidR="00E2418C" w:rsidRPr="00A567F2">
        <w:rPr>
          <w:b/>
          <w:i/>
          <w:szCs w:val="28"/>
          <w:lang w:eastAsia="ru-RU"/>
        </w:rPr>
        <w:t>2</w:t>
      </w:r>
      <w:r w:rsidR="00264E52" w:rsidRPr="00A567F2">
        <w:rPr>
          <w:b/>
          <w:i/>
          <w:szCs w:val="28"/>
          <w:lang w:eastAsia="ru-RU"/>
        </w:rPr>
        <w:t>–</w:t>
      </w:r>
      <w:r w:rsidR="00E2418C" w:rsidRPr="00A567F2">
        <w:rPr>
          <w:b/>
          <w:i/>
          <w:szCs w:val="28"/>
          <w:lang w:eastAsia="ru-RU"/>
        </w:rPr>
        <w:t>26</w:t>
      </w:r>
      <w:r w:rsidR="00264E52" w:rsidRPr="00A567F2">
        <w:rPr>
          <w:b/>
          <w:i/>
          <w:szCs w:val="28"/>
          <w:lang w:eastAsia="ru-RU"/>
        </w:rPr>
        <w:t xml:space="preserve"> должно содержать законы и формулы, применение которых необходимо и достаточно для решения задачи, а также математические преобразования, расчёты с численным ответом и при необходимости рисунок, поясняющий решение. </w:t>
      </w:r>
    </w:p>
    <w:p w14:paraId="1F184FDD" w14:textId="77777777" w:rsidR="00264E52" w:rsidRPr="00A567F2" w:rsidRDefault="00264E52" w:rsidP="00B25A9C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b/>
          <w:i/>
          <w:sz w:val="2"/>
          <w:szCs w:val="2"/>
          <w:lang w:eastAsia="ru-RU"/>
        </w:rPr>
      </w:pPr>
    </w:p>
    <w:p w14:paraId="02BC867D" w14:textId="77777777" w:rsidR="00BA51FA" w:rsidRPr="00A567F2" w:rsidRDefault="00BA51FA" w:rsidP="00BA51FA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15801B8A" w14:textId="77777777" w:rsidR="009E58C0" w:rsidRPr="00A567F2" w:rsidRDefault="009E58C0" w:rsidP="00BA51FA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6EAD4477" w14:textId="77777777" w:rsidR="00F81BEF" w:rsidRPr="00A567F2" w:rsidRDefault="00F81BEF" w:rsidP="00F81BE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8287714" w14:textId="77777777" w:rsidR="00F81BEF" w:rsidRPr="00A567F2" w:rsidRDefault="00F81BEF" w:rsidP="008C5BED">
      <w:pPr>
        <w:framePr w:w="629" w:hSpace="170" w:vSpace="45" w:wrap="around" w:vAnchor="text" w:hAnchor="page" w:x="454" w:y="549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2</w:t>
      </w:r>
      <w:r w:rsidRPr="00A567F2">
        <w:rPr>
          <w:b/>
          <w:szCs w:val="28"/>
          <w:lang w:eastAsia="ru-RU"/>
        </w:rPr>
        <w:br/>
      </w:r>
    </w:p>
    <w:p w14:paraId="136CF8D5" w14:textId="77777777" w:rsidR="008C5BED" w:rsidRPr="00F67F47" w:rsidRDefault="008C5BED" w:rsidP="008C5BED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5692D08E" w14:textId="77777777" w:rsidR="008C5BED" w:rsidRPr="00F67F47" w:rsidRDefault="008C5BED" w:rsidP="008C5BED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2808"/>
      </w:tblGrid>
      <w:tr w:rsidR="008C5BED" w:rsidRPr="00B66D5A" w14:paraId="14C2AE53" w14:textId="77777777" w:rsidTr="00B66D5A">
        <w:tc>
          <w:tcPr>
            <w:tcW w:w="2808" w:type="dxa"/>
            <w:shd w:val="clear" w:color="auto" w:fill="auto"/>
          </w:tcPr>
          <w:p w14:paraId="5957B4DF" w14:textId="77777777" w:rsidR="008C5BED" w:rsidRPr="00F67F47" w:rsidRDefault="009D4570" w:rsidP="00B66D5A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>
              <w:rPr>
                <w:noProof/>
                <w:color w:val="000000"/>
                <w:szCs w:val="28"/>
                <w:lang w:eastAsia="ru-RU"/>
              </w:rPr>
              <w:drawing>
                <wp:inline distT="0" distB="0" distL="0" distR="0" wp14:anchorId="07805A38" wp14:editId="6211D834">
                  <wp:extent cx="1610360" cy="1160145"/>
                  <wp:effectExtent l="0" t="0" r="8890" b="1905"/>
                  <wp:docPr id="24" name="Рисунок 4" descr="848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848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0360" cy="11601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BA65B6E" w14:textId="4279F9C8" w:rsidR="008C5BED" w:rsidRPr="00F67F47" w:rsidRDefault="008C5BED" w:rsidP="008C5BED">
      <w:pPr>
        <w:spacing w:after="0" w:line="240" w:lineRule="auto"/>
        <w:jc w:val="both"/>
        <w:rPr>
          <w:color w:val="000000"/>
          <w:szCs w:val="28"/>
          <w:lang w:eastAsia="ru-RU"/>
        </w:rPr>
      </w:pPr>
      <w:r w:rsidRPr="00F67F47">
        <w:rPr>
          <w:color w:val="000000"/>
          <w:szCs w:val="28"/>
          <w:lang w:eastAsia="ru-RU"/>
        </w:rPr>
        <w:t xml:space="preserve">Груз массой </w:t>
      </w:r>
      <w:smartTag w:uri="urn:schemas-microsoft-com:office:smarttags" w:element="metricconverter">
        <w:smartTagPr>
          <w:attr w:name="ProductID" w:val="1 кг"/>
        </w:smartTagPr>
        <w:r w:rsidRPr="00F67F47">
          <w:rPr>
            <w:color w:val="000000"/>
            <w:szCs w:val="28"/>
            <w:lang w:eastAsia="ru-RU"/>
          </w:rPr>
          <w:t>1 кг</w:t>
        </w:r>
      </w:smartTag>
      <w:r w:rsidRPr="00F67F47">
        <w:rPr>
          <w:color w:val="000000"/>
          <w:szCs w:val="28"/>
          <w:lang w:eastAsia="ru-RU"/>
        </w:rPr>
        <w:t xml:space="preserve">, находящийся на столе, связан лёгкой нерастяжимой нитью, переброшенной через идеальный  блок, с другим грузом. На первый груз действует горизонтальная постоянная сила </w:t>
      </w:r>
      <w:r w:rsidR="00955496">
        <w:rPr>
          <w:noProof/>
          <w:color w:val="000000"/>
          <w:position w:val="-10"/>
          <w:szCs w:val="28"/>
          <w:lang w:eastAsia="ru-RU"/>
        </w:rPr>
        <w:drawing>
          <wp:inline distT="0" distB="0" distL="0" distR="0" wp14:anchorId="61A03621" wp14:editId="431CC9E4">
            <wp:extent cx="216535" cy="264795"/>
            <wp:effectExtent l="0" t="0" r="0" b="1905"/>
            <wp:docPr id="11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7F47">
        <w:rPr>
          <w:color w:val="000000"/>
          <w:szCs w:val="28"/>
          <w:lang w:eastAsia="ru-RU"/>
        </w:rPr>
        <w:t xml:space="preserve"> равная по модулю 10 Н (см. рисунок). Второй груз движется из состояния покоя с ускорением 2 м/с</w:t>
      </w:r>
      <w:r w:rsidRPr="00F67F47">
        <w:rPr>
          <w:color w:val="000000"/>
          <w:szCs w:val="28"/>
          <w:vertAlign w:val="superscript"/>
          <w:lang w:eastAsia="ru-RU"/>
        </w:rPr>
        <w:t>2</w:t>
      </w:r>
      <w:r w:rsidRPr="00F67F47">
        <w:rPr>
          <w:color w:val="000000"/>
          <w:szCs w:val="28"/>
          <w:lang w:eastAsia="ru-RU"/>
        </w:rPr>
        <w:t xml:space="preserve">, направленным вверх. Коэффициент трения скольжения первого груза по поверхности стола равен 0,2. Чему равна масса второго груза? </w:t>
      </w:r>
    </w:p>
    <w:p w14:paraId="080E440F" w14:textId="77777777" w:rsidR="00122495" w:rsidRDefault="00122495" w:rsidP="003040B9">
      <w:pPr>
        <w:spacing w:after="0" w:line="240" w:lineRule="auto"/>
        <w:jc w:val="both"/>
        <w:rPr>
          <w:szCs w:val="28"/>
          <w:lang w:eastAsia="ru-RU"/>
        </w:rPr>
      </w:pPr>
    </w:p>
    <w:p w14:paraId="2655B6A9" w14:textId="77777777" w:rsidR="00264E52" w:rsidRPr="00A567F2" w:rsidRDefault="00264E52" w:rsidP="008C5BED">
      <w:pPr>
        <w:framePr w:w="629" w:hSpace="170" w:vSpace="45" w:wrap="around" w:vAnchor="text" w:hAnchor="page" w:x="497" w:y="280" w:anchorLock="1"/>
        <w:pBdr>
          <w:top w:val="single" w:sz="6" w:space="1" w:color="auto"/>
          <w:left w:val="single" w:sz="6" w:space="1" w:color="auto"/>
          <w:bottom w:val="single" w:sz="6" w:space="1" w:color="auto"/>
          <w:right w:val="single" w:sz="6" w:space="1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</w:t>
      </w:r>
      <w:r w:rsidR="008C23BB" w:rsidRPr="00A567F2">
        <w:rPr>
          <w:b/>
          <w:szCs w:val="28"/>
          <w:lang w:eastAsia="ru-RU"/>
        </w:rPr>
        <w:t>3</w:t>
      </w:r>
      <w:r w:rsidRPr="00A567F2">
        <w:rPr>
          <w:b/>
          <w:szCs w:val="28"/>
          <w:lang w:eastAsia="ru-RU"/>
        </w:rPr>
        <w:br/>
      </w:r>
    </w:p>
    <w:p w14:paraId="414D489C" w14:textId="77777777" w:rsidR="00AE572D" w:rsidRPr="00A567F2" w:rsidRDefault="00AE572D" w:rsidP="00891B38">
      <w:pPr>
        <w:spacing w:after="0" w:line="240" w:lineRule="auto"/>
        <w:rPr>
          <w:sz w:val="2"/>
        </w:rPr>
      </w:pPr>
    </w:p>
    <w:p w14:paraId="4CE772FF" w14:textId="77777777" w:rsidR="000711F7" w:rsidRPr="00A567F2" w:rsidRDefault="000711F7" w:rsidP="000711F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63370CF" w14:textId="77777777" w:rsidR="00F81BEF" w:rsidRPr="00A567F2" w:rsidRDefault="00F81BEF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065A3906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4E4A4A4F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13119C35" w14:textId="2FFBDB23" w:rsidR="008C5BED" w:rsidRPr="00BB4476" w:rsidRDefault="008C5BED" w:rsidP="008C5BED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BB4476">
        <w:rPr>
          <w:color w:val="000000"/>
          <w:kern w:val="2"/>
          <w:szCs w:val="28"/>
          <w:lang w:eastAsia="ru-RU"/>
        </w:rPr>
        <w:t xml:space="preserve">Заряженная частица с массой </w:t>
      </w:r>
      <w:r w:rsidR="00955496">
        <w:rPr>
          <w:noProof/>
          <w:color w:val="000000"/>
          <w:kern w:val="2"/>
          <w:position w:val="-12"/>
          <w:szCs w:val="28"/>
          <w:lang w:eastAsia="ru-RU"/>
        </w:rPr>
        <w:drawing>
          <wp:inline distT="0" distB="0" distL="0" distR="0" wp14:anchorId="5A4977C3" wp14:editId="1DC880A4">
            <wp:extent cx="1179195" cy="264795"/>
            <wp:effectExtent l="0" t="0" r="1905" b="0"/>
            <wp:docPr id="12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9195" cy="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4476">
        <w:rPr>
          <w:color w:val="000000"/>
          <w:kern w:val="2"/>
          <w:szCs w:val="28"/>
          <w:lang w:eastAsia="ru-RU"/>
        </w:rPr>
        <w:t xml:space="preserve"> и зарядом </w:t>
      </w:r>
      <w:r w:rsidRPr="00BB4476">
        <w:rPr>
          <w:i/>
          <w:color w:val="000000"/>
          <w:kern w:val="2"/>
          <w:szCs w:val="28"/>
          <w:lang w:val="en-US" w:eastAsia="ru-RU"/>
        </w:rPr>
        <w:t>q</w:t>
      </w:r>
      <w:r w:rsidRPr="00BB4476">
        <w:rPr>
          <w:color w:val="000000"/>
          <w:kern w:val="2"/>
          <w:szCs w:val="28"/>
          <w:lang w:eastAsia="ru-RU"/>
        </w:rPr>
        <w:t xml:space="preserve"> движется по окружности радиусом </w:t>
      </w:r>
      <w:r w:rsidRPr="00BB4476">
        <w:rPr>
          <w:i/>
          <w:iCs/>
          <w:color w:val="000000"/>
          <w:kern w:val="2"/>
          <w:szCs w:val="28"/>
          <w:lang w:val="en-US" w:eastAsia="ru-RU"/>
        </w:rPr>
        <w:t>R</w:t>
      </w:r>
      <w:r w:rsidRPr="00BB4476">
        <w:rPr>
          <w:color w:val="000000"/>
          <w:kern w:val="2"/>
          <w:szCs w:val="28"/>
          <w:lang w:eastAsia="ru-RU"/>
        </w:rPr>
        <w:t xml:space="preserve"> = 0,4 м перпендикулярно линиям магнитной индукции однородного магнитного поля с индукцией </w:t>
      </w:r>
      <w:r w:rsidR="00955496">
        <w:rPr>
          <w:noProof/>
          <w:color w:val="000000"/>
          <w:kern w:val="2"/>
          <w:position w:val="-12"/>
          <w:szCs w:val="28"/>
          <w:lang w:eastAsia="ru-RU"/>
        </w:rPr>
        <w:drawing>
          <wp:inline distT="0" distB="0" distL="0" distR="0" wp14:anchorId="4F8463A2" wp14:editId="0A579AA8">
            <wp:extent cx="842010" cy="240665"/>
            <wp:effectExtent l="0" t="0" r="0" b="6985"/>
            <wp:docPr id="79152369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2010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4476">
        <w:rPr>
          <w:color w:val="000000"/>
          <w:kern w:val="2"/>
          <w:szCs w:val="28"/>
          <w:lang w:eastAsia="ru-RU"/>
        </w:rPr>
        <w:t xml:space="preserve"> Кинетическая энергия частицы </w:t>
      </w:r>
      <w:r w:rsidR="00955496">
        <w:rPr>
          <w:noProof/>
          <w:color w:val="000000"/>
          <w:kern w:val="2"/>
          <w:position w:val="-6"/>
          <w:szCs w:val="28"/>
          <w:lang w:eastAsia="ru-RU"/>
        </w:rPr>
        <w:drawing>
          <wp:inline distT="0" distB="0" distL="0" distR="0" wp14:anchorId="24EF17FE" wp14:editId="143665CD">
            <wp:extent cx="866140" cy="240665"/>
            <wp:effectExtent l="0" t="0" r="0" b="6985"/>
            <wp:docPr id="14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140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4476">
        <w:rPr>
          <w:color w:val="000000"/>
          <w:kern w:val="2"/>
          <w:szCs w:val="28"/>
          <w:lang w:eastAsia="ru-RU"/>
        </w:rPr>
        <w:t>Дж. Найдите заряд данной частицы, считая его положительным. Релятивистскими эффектами пренебречь.</w:t>
      </w:r>
    </w:p>
    <w:p w14:paraId="25A25920" w14:textId="77777777" w:rsidR="00122495" w:rsidRDefault="00122495" w:rsidP="008C5BED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6041D91F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59335273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20EEFDF7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0B91ADB2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6EC14BA5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087FEBCF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2E862936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6BE7BB41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3407A71F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24A32981" w14:textId="77777777" w:rsidR="00122495" w:rsidRDefault="00122495" w:rsidP="000711F7">
      <w:pPr>
        <w:spacing w:after="0" w:line="240" w:lineRule="auto"/>
        <w:jc w:val="both"/>
        <w:rPr>
          <w:color w:val="000000"/>
          <w:spacing w:val="-4"/>
          <w:kern w:val="2"/>
          <w:sz w:val="2"/>
          <w:szCs w:val="28"/>
          <w:lang w:eastAsia="ru-RU"/>
        </w:rPr>
      </w:pPr>
    </w:p>
    <w:p w14:paraId="227BFA27" w14:textId="77777777" w:rsidR="00D03E6C" w:rsidRPr="00A567F2" w:rsidRDefault="00D03E6C" w:rsidP="00D03E6C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lastRenderedPageBreak/>
        <w:t>24</w:t>
      </w:r>
      <w:r w:rsidRPr="00A567F2">
        <w:rPr>
          <w:b/>
          <w:szCs w:val="28"/>
          <w:lang w:eastAsia="ru-RU"/>
        </w:rPr>
        <w:br/>
      </w:r>
    </w:p>
    <w:p w14:paraId="09387E2B" w14:textId="77777777" w:rsidR="00D03E6C" w:rsidRPr="00A567F2" w:rsidRDefault="00D03E6C" w:rsidP="00D03E6C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74CDC7C" w14:textId="77777777" w:rsidR="009E58C0" w:rsidRDefault="009E58C0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3AB368F9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0FCEEFD4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10D3438D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13D34028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2A510065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0088EF92" w14:textId="44C13531" w:rsidR="008C5BED" w:rsidRPr="00787DCC" w:rsidRDefault="008C5BED" w:rsidP="008C5BED">
      <w:pPr>
        <w:spacing w:after="0" w:line="240" w:lineRule="auto"/>
        <w:jc w:val="both"/>
        <w:rPr>
          <w:rFonts w:eastAsia="Calibri"/>
          <w:szCs w:val="28"/>
        </w:rPr>
      </w:pPr>
      <w:r w:rsidRPr="00787DCC">
        <w:rPr>
          <w:rFonts w:eastAsia="Calibri"/>
          <w:szCs w:val="28"/>
        </w:rPr>
        <w:t xml:space="preserve">Сосуд объёмом </w:t>
      </w:r>
      <w:r w:rsidRPr="00787DCC">
        <w:rPr>
          <w:rFonts w:eastAsia="Calibri"/>
          <w:i/>
          <w:szCs w:val="28"/>
          <w:lang w:val="en-US"/>
        </w:rPr>
        <w:t>V</w:t>
      </w:r>
      <w:r w:rsidRPr="00787DCC">
        <w:rPr>
          <w:rFonts w:eastAsia="Calibri"/>
          <w:szCs w:val="28"/>
          <w:lang w:val="en-US"/>
        </w:rPr>
        <w:t> </w:t>
      </w:r>
      <w:r w:rsidRPr="00787DCC">
        <w:rPr>
          <w:rFonts w:eastAsia="Calibri"/>
          <w:szCs w:val="28"/>
        </w:rPr>
        <w:t>=</w:t>
      </w:r>
      <w:r w:rsidRPr="00787DCC">
        <w:rPr>
          <w:rFonts w:eastAsia="Calibri"/>
          <w:szCs w:val="28"/>
          <w:lang w:val="en-US"/>
        </w:rPr>
        <w:t> </w:t>
      </w:r>
      <w:r w:rsidRPr="00787DCC">
        <w:rPr>
          <w:rFonts w:eastAsia="Calibri"/>
          <w:szCs w:val="28"/>
        </w:rPr>
        <w:t>2</w:t>
      </w:r>
      <w:r w:rsidRPr="00787DCC">
        <w:rPr>
          <w:rFonts w:eastAsia="Calibri"/>
          <w:szCs w:val="28"/>
          <w:lang w:val="en-US"/>
        </w:rPr>
        <w:t> </w:t>
      </w:r>
      <w:r w:rsidRPr="00787DCC">
        <w:rPr>
          <w:rFonts w:eastAsia="Calibri"/>
          <w:szCs w:val="28"/>
        </w:rPr>
        <w:t xml:space="preserve">л разделён на две части. В меньшей части сосуда находится влажный воздух и вода, причём масса воды в 2 раза меньше, чем масса пара. Бóльшая часть сосуда пустая. Найдите объём меньшей части сосуда </w:t>
      </w:r>
      <w:r w:rsidRPr="00787DCC">
        <w:rPr>
          <w:rFonts w:eastAsia="Calibri"/>
          <w:i/>
          <w:szCs w:val="28"/>
          <w:lang w:val="en-US"/>
        </w:rPr>
        <w:t>V</w:t>
      </w:r>
      <w:r w:rsidRPr="00787DCC">
        <w:rPr>
          <w:rFonts w:eastAsia="Calibri"/>
          <w:szCs w:val="28"/>
          <w:vertAlign w:val="subscript"/>
        </w:rPr>
        <w:t>1</w:t>
      </w:r>
      <w:r w:rsidRPr="00787DCC">
        <w:rPr>
          <w:rFonts w:eastAsia="Calibri"/>
          <w:szCs w:val="28"/>
        </w:rPr>
        <w:t>, если после соединения обеих частей относительная влажность</w:t>
      </w:r>
      <w:r w:rsidR="004C2D93">
        <w:rPr>
          <w:rFonts w:eastAsia="Calibri"/>
          <w:szCs w:val="28"/>
        </w:rPr>
        <w:t xml:space="preserve"> </w:t>
      </w:r>
      <w:r w:rsidR="004C2D93" w:rsidRPr="00BD3AEC">
        <w:rPr>
          <w:rFonts w:eastAsia="Calibri"/>
          <w:szCs w:val="28"/>
        </w:rPr>
        <w:t>воздуха</w:t>
      </w:r>
      <w:r w:rsidR="004C2D93">
        <w:rPr>
          <w:rFonts w:eastAsia="Calibri"/>
          <w:szCs w:val="28"/>
        </w:rPr>
        <w:t xml:space="preserve"> </w:t>
      </w:r>
      <w:r w:rsidRPr="00787DCC">
        <w:rPr>
          <w:rFonts w:eastAsia="Calibri"/>
          <w:szCs w:val="28"/>
        </w:rPr>
        <w:t xml:space="preserve">в сосуде </w:t>
      </w:r>
      <w:r w:rsidR="00955496">
        <w:rPr>
          <w:rFonts w:ascii="Calibri" w:eastAsia="Calibri" w:hAnsi="Calibri"/>
          <w:noProof/>
          <w:position w:val="-12"/>
          <w:sz w:val="22"/>
        </w:rPr>
        <w:drawing>
          <wp:inline distT="0" distB="0" distL="0" distR="0" wp14:anchorId="03783276" wp14:editId="31DB4A61">
            <wp:extent cx="746125" cy="240665"/>
            <wp:effectExtent l="0" t="0" r="0" b="6985"/>
            <wp:docPr id="58536448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612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DCC">
        <w:rPr>
          <w:rFonts w:eastAsia="Calibri"/>
          <w:szCs w:val="28"/>
        </w:rPr>
        <w:t>. Температура во всём сосуде постоянна.</w:t>
      </w:r>
    </w:p>
    <w:p w14:paraId="205B7574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6FB5AC92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27AA42AE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49CCE327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5433361E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4BB00CC4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3BE69C50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19076C20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4CCBD0E8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421A207C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7F5D0478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2E815E1D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34045561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254C31B9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771C449F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12816D5E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0A4D6E51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578DD19F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76AFA370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4B1E085B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5A3370E3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027E888A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4B48C1F7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4146048A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3628EA84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5AB98F43" w14:textId="77777777" w:rsidR="001F1003" w:rsidRDefault="001F1003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1BB9D7DB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439AB038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20672F02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31833153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11080F94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7D4A4CBF" w14:textId="77777777" w:rsidR="00122495" w:rsidRDefault="00122495" w:rsidP="00F81BEF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266F2D21" w14:textId="77777777" w:rsidR="00D03E6C" w:rsidRPr="00F607AA" w:rsidRDefault="00D03E6C" w:rsidP="00D03E6C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12231AA4" w14:textId="77777777" w:rsidR="00D03E6C" w:rsidRPr="00A567F2" w:rsidRDefault="00D03E6C" w:rsidP="00D03E6C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5</w:t>
      </w:r>
      <w:r w:rsidRPr="00A567F2">
        <w:rPr>
          <w:b/>
          <w:szCs w:val="28"/>
          <w:lang w:eastAsia="ru-RU"/>
        </w:rPr>
        <w:br/>
      </w:r>
    </w:p>
    <w:p w14:paraId="67C1BC46" w14:textId="77777777" w:rsidR="00D03E6C" w:rsidRPr="00A567F2" w:rsidRDefault="00D03E6C" w:rsidP="00D03E6C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E60BA33" w14:textId="77777777" w:rsidR="00D03E6C" w:rsidRDefault="00D03E6C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2FD3F82A" w14:textId="77777777" w:rsidR="00122495" w:rsidRDefault="00122495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71E44197" w14:textId="1ADF1A8D" w:rsidR="008C5BED" w:rsidRPr="0052550F" w:rsidRDefault="008C5BED" w:rsidP="008C5BED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52550F">
        <w:rPr>
          <w:szCs w:val="28"/>
          <w:lang w:eastAsia="ru-RU"/>
        </w:rPr>
        <w:t xml:space="preserve">На двойном фокусном расстоянии от собирающей линзы с оптической силой </w:t>
      </w:r>
      <w:r w:rsidR="00955496">
        <w:rPr>
          <w:szCs w:val="28"/>
          <w:lang w:eastAsia="ru-RU"/>
        </w:rPr>
        <w:t>5</w:t>
      </w:r>
      <w:r w:rsidRPr="0052550F">
        <w:rPr>
          <w:szCs w:val="28"/>
          <w:lang w:eastAsia="ru-RU"/>
        </w:rPr>
        <w:t xml:space="preserve"> дптр на её главной оптической оси расположен точечный источник света. Линза вставлена в непрозрачную оправу радиусом 8 см. Каков диаметр светлого пятна на экране, расположенном на расстоянии 60 см от линзы? Сделайте рисунок с указанием хода лучей.</w:t>
      </w:r>
    </w:p>
    <w:p w14:paraId="5CB531FE" w14:textId="77777777" w:rsidR="00122495" w:rsidRDefault="00122495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2E4BCC18" w14:textId="77777777" w:rsidR="00122495" w:rsidRDefault="00122495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2CE180FF" w14:textId="77777777" w:rsidR="00122495" w:rsidRDefault="00122495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621E8D07" w14:textId="77777777" w:rsidR="00122495" w:rsidRDefault="00122495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49152FF1" w14:textId="77777777" w:rsidR="00122495" w:rsidRDefault="00122495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4CDD07B1" w14:textId="77777777" w:rsidR="00122495" w:rsidRDefault="00122495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567CF4A8" w14:textId="77777777" w:rsidR="00122495" w:rsidRDefault="00122495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12C2A554" w14:textId="77777777" w:rsidR="00122495" w:rsidRPr="00A567F2" w:rsidRDefault="00122495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504D4841" w14:textId="77777777" w:rsidR="00D03E6C" w:rsidRPr="00A567F2" w:rsidRDefault="00D03E6C" w:rsidP="00D03E6C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6</w:t>
      </w:r>
      <w:r w:rsidRPr="00A567F2">
        <w:rPr>
          <w:b/>
          <w:szCs w:val="28"/>
          <w:lang w:eastAsia="ru-RU"/>
        </w:rPr>
        <w:br/>
      </w:r>
    </w:p>
    <w:p w14:paraId="3FD9BD0E" w14:textId="77777777" w:rsidR="00D03E6C" w:rsidRPr="00A567F2" w:rsidRDefault="00D03E6C" w:rsidP="00D03E6C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F369AF4" w14:textId="77777777" w:rsidR="00D03E6C" w:rsidRPr="00A567F2" w:rsidRDefault="00D03E6C" w:rsidP="00D03E6C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0CE34674" w14:textId="77777777" w:rsidR="008C5BED" w:rsidRPr="007E47EA" w:rsidRDefault="008C5BED" w:rsidP="008C5BED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06129262" w14:textId="77777777" w:rsidR="008C5BED" w:rsidRPr="007E47EA" w:rsidRDefault="008C5BED" w:rsidP="008C5BED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3126"/>
      </w:tblGrid>
      <w:tr w:rsidR="008C5BED" w:rsidRPr="007E47EA" w14:paraId="6A9B0663" w14:textId="77777777" w:rsidTr="00B66D5A">
        <w:tc>
          <w:tcPr>
            <w:tcW w:w="2883" w:type="dxa"/>
            <w:shd w:val="clear" w:color="auto" w:fill="auto"/>
          </w:tcPr>
          <w:p w14:paraId="11865C99" w14:textId="77777777" w:rsidR="008C5BED" w:rsidRPr="007E47EA" w:rsidRDefault="009D4570" w:rsidP="00B66D5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5347B69" wp14:editId="396F3ADE">
                  <wp:extent cx="1842135" cy="1815465"/>
                  <wp:effectExtent l="0" t="0" r="5715" b="0"/>
                  <wp:docPr id="30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2135" cy="1815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50F5A1" w14:textId="77777777" w:rsidR="008C5BED" w:rsidRPr="007E47EA" w:rsidRDefault="008C5BED" w:rsidP="008C5BED">
      <w:pPr>
        <w:spacing w:after="0" w:line="240" w:lineRule="auto"/>
        <w:jc w:val="both"/>
        <w:rPr>
          <w:b/>
          <w:bCs/>
          <w:i/>
          <w:iCs/>
          <w:sz w:val="2"/>
          <w:szCs w:val="28"/>
          <w:lang w:eastAsia="ru-RU"/>
        </w:rPr>
      </w:pPr>
      <w:r w:rsidRPr="007E47EA">
        <w:rPr>
          <w:szCs w:val="28"/>
          <w:lang w:eastAsia="ru-RU"/>
        </w:rPr>
        <w:t xml:space="preserve">Груз массой </w:t>
      </w:r>
      <w:r w:rsidRPr="007E47EA">
        <w:rPr>
          <w:i/>
          <w:szCs w:val="28"/>
          <w:lang w:eastAsia="ru-RU"/>
        </w:rPr>
        <w:t>М</w:t>
      </w:r>
      <w:r w:rsidRPr="007E47EA">
        <w:rPr>
          <w:szCs w:val="28"/>
          <w:lang w:eastAsia="ru-RU"/>
        </w:rPr>
        <w:t xml:space="preserve"> = 800 г соединён невесомой </w:t>
      </w:r>
      <w:r w:rsidRPr="007E47EA">
        <w:rPr>
          <w:szCs w:val="28"/>
          <w:lang w:eastAsia="ru-RU"/>
        </w:rPr>
        <w:br/>
        <w:t xml:space="preserve">и нерастяжимой нитью, перекинутой через гладкий невесомый блок, с бруском массой </w:t>
      </w:r>
      <w:r w:rsidRPr="007E47EA">
        <w:rPr>
          <w:i/>
          <w:szCs w:val="28"/>
          <w:lang w:val="en-US" w:eastAsia="ru-RU"/>
        </w:rPr>
        <w:t>m</w:t>
      </w:r>
      <w:r w:rsidRPr="007E47EA">
        <w:rPr>
          <w:szCs w:val="28"/>
          <w:lang w:eastAsia="ru-RU"/>
        </w:rPr>
        <w:t xml:space="preserve"> = 400 г. К этому бруску на лёгкой пружине жёсткостью </w:t>
      </w:r>
      <w:r w:rsidRPr="007E47EA">
        <w:rPr>
          <w:i/>
          <w:szCs w:val="28"/>
          <w:lang w:val="en-US" w:eastAsia="ru-RU"/>
        </w:rPr>
        <w:t>k</w:t>
      </w:r>
      <w:r w:rsidRPr="007E47EA">
        <w:rPr>
          <w:szCs w:val="28"/>
          <w:lang w:eastAsia="ru-RU"/>
        </w:rPr>
        <w:t xml:space="preserve"> = 80 Н/м подвешен второй такой же брусок. Длина нерастянутой пружины </w:t>
      </w:r>
      <w:r w:rsidRPr="007E47EA">
        <w:rPr>
          <w:i/>
          <w:szCs w:val="28"/>
          <w:lang w:val="en-US" w:eastAsia="ru-RU"/>
        </w:rPr>
        <w:t>l</w:t>
      </w:r>
      <w:r w:rsidRPr="007E47EA">
        <w:rPr>
          <w:szCs w:val="28"/>
          <w:lang w:val="en-US" w:eastAsia="ru-RU"/>
        </w:rPr>
        <w:t> </w:t>
      </w:r>
      <w:r w:rsidRPr="007E47EA">
        <w:rPr>
          <w:szCs w:val="28"/>
          <w:lang w:eastAsia="ru-RU"/>
        </w:rPr>
        <w:t>=</w:t>
      </w:r>
      <w:r w:rsidRPr="007E47EA">
        <w:rPr>
          <w:szCs w:val="28"/>
          <w:lang w:val="en-US" w:eastAsia="ru-RU"/>
        </w:rPr>
        <w:t> </w:t>
      </w:r>
      <w:r w:rsidRPr="007E47EA">
        <w:rPr>
          <w:szCs w:val="28"/>
          <w:lang w:eastAsia="ru-RU"/>
        </w:rPr>
        <w:t>10</w:t>
      </w:r>
      <w:r w:rsidRPr="007E47EA">
        <w:rPr>
          <w:szCs w:val="28"/>
          <w:lang w:val="en-US" w:eastAsia="ru-RU"/>
        </w:rPr>
        <w:t> </w:t>
      </w:r>
      <w:r w:rsidRPr="007E47EA">
        <w:rPr>
          <w:szCs w:val="28"/>
          <w:lang w:eastAsia="ru-RU"/>
        </w:rPr>
        <w:t xml:space="preserve">см, коэффициент трения груза о поверхность стола </w:t>
      </w:r>
      <w:r w:rsidRPr="007E47EA">
        <w:rPr>
          <w:szCs w:val="28"/>
          <w:lang w:eastAsia="ru-RU"/>
        </w:rPr>
        <w:sym w:font="Symbol" w:char="F06D"/>
      </w:r>
      <w:r w:rsidRPr="007E47EA">
        <w:rPr>
          <w:szCs w:val="28"/>
          <w:lang w:eastAsia="ru-RU"/>
        </w:rPr>
        <w:t xml:space="preserve"> = 0,2. Определите длину пружины при движении брусков, считая, что при этом движении она постоянна. Сделайте рисунок с указанием сил, действующих на тела. </w:t>
      </w:r>
      <w:r w:rsidRPr="007E47EA">
        <w:rPr>
          <w:b/>
          <w:bCs/>
          <w:i/>
          <w:iCs/>
          <w:szCs w:val="28"/>
          <w:lang w:eastAsia="ru-RU"/>
        </w:rPr>
        <w:t>Обоснуйте применимость законов</w:t>
      </w:r>
      <w:r>
        <w:rPr>
          <w:b/>
          <w:bCs/>
          <w:i/>
          <w:iCs/>
          <w:szCs w:val="28"/>
          <w:lang w:eastAsia="ru-RU"/>
        </w:rPr>
        <w:t>,</w:t>
      </w:r>
      <w:r w:rsidRPr="007E47EA">
        <w:rPr>
          <w:b/>
          <w:bCs/>
          <w:i/>
          <w:iCs/>
          <w:szCs w:val="28"/>
          <w:lang w:eastAsia="ru-RU"/>
        </w:rPr>
        <w:t xml:space="preserve"> используемых</w:t>
      </w:r>
      <w:r>
        <w:rPr>
          <w:b/>
          <w:bCs/>
          <w:i/>
          <w:iCs/>
          <w:szCs w:val="28"/>
          <w:lang w:eastAsia="ru-RU"/>
        </w:rPr>
        <w:t xml:space="preserve"> для</w:t>
      </w:r>
      <w:r w:rsidRPr="007E47EA">
        <w:rPr>
          <w:b/>
          <w:bCs/>
          <w:i/>
          <w:iCs/>
          <w:szCs w:val="28"/>
          <w:lang w:eastAsia="ru-RU"/>
        </w:rPr>
        <w:t xml:space="preserve"> решени</w:t>
      </w:r>
      <w:r>
        <w:rPr>
          <w:b/>
          <w:bCs/>
          <w:i/>
          <w:iCs/>
          <w:szCs w:val="28"/>
          <w:lang w:eastAsia="ru-RU"/>
        </w:rPr>
        <w:t>я</w:t>
      </w:r>
      <w:r w:rsidRPr="007E47EA">
        <w:rPr>
          <w:b/>
          <w:bCs/>
          <w:i/>
          <w:iCs/>
          <w:szCs w:val="28"/>
          <w:lang w:eastAsia="ru-RU"/>
        </w:rPr>
        <w:t xml:space="preserve"> задачи.</w:t>
      </w:r>
    </w:p>
    <w:p w14:paraId="34EC1062" w14:textId="77777777" w:rsidR="00122495" w:rsidRPr="00A567F2" w:rsidRDefault="00122495" w:rsidP="00862D21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5F3D52D8" w14:textId="77777777" w:rsidR="00D03E6C" w:rsidRPr="00A567F2" w:rsidRDefault="00D03E6C" w:rsidP="00862D21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4EA0211A" w14:textId="77777777" w:rsidR="00D03E6C" w:rsidRPr="00A567F2" w:rsidRDefault="00D03E6C" w:rsidP="00862D21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7022CD37" w14:textId="77777777" w:rsidR="00862D21" w:rsidRPr="00A567F2" w:rsidRDefault="009D4570" w:rsidP="00862D21">
      <w:pPr>
        <w:spacing w:after="0" w:line="240" w:lineRule="auto"/>
        <w:jc w:val="both"/>
        <w:rPr>
          <w:sz w:val="20"/>
          <w:szCs w:val="20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7728" behindDoc="0" locked="0" layoutInCell="1" allowOverlap="1" wp14:anchorId="7B323AAD" wp14:editId="5101EB7E">
            <wp:simplePos x="0" y="0"/>
            <wp:positionH relativeFrom="column">
              <wp:posOffset>-767080</wp:posOffset>
            </wp:positionH>
            <wp:positionV relativeFrom="paragraph">
              <wp:posOffset>170180</wp:posOffset>
            </wp:positionV>
            <wp:extent cx="449580" cy="449580"/>
            <wp:effectExtent l="0" t="0" r="7620" b="7620"/>
            <wp:wrapSquare wrapText="bothSides"/>
            <wp:docPr id="78" name="Рисунок 929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9" descr="i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" cy="44958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227B0F8" w14:textId="77777777" w:rsidR="00264E52" w:rsidRPr="00A567F2" w:rsidRDefault="00264E52" w:rsidP="000B55A1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237"/>
      </w:tblGrid>
      <w:tr w:rsidR="00264E52" w:rsidRPr="00A567F2" w14:paraId="2F7DBEDB" w14:textId="77777777" w:rsidTr="00E40DB5">
        <w:tc>
          <w:tcPr>
            <w:tcW w:w="9356" w:type="dxa"/>
          </w:tcPr>
          <w:p w14:paraId="47BCC27B" w14:textId="77777777" w:rsidR="00264E52" w:rsidRPr="00A567F2" w:rsidRDefault="00264E52" w:rsidP="00E40DB5">
            <w:pPr>
              <w:spacing w:after="0" w:line="240" w:lineRule="auto"/>
              <w:jc w:val="both"/>
              <w:rPr>
                <w:b/>
                <w:i/>
                <w:szCs w:val="28"/>
                <w:lang w:eastAsia="ru-RU"/>
              </w:rPr>
            </w:pPr>
            <w:r w:rsidRPr="00A567F2">
              <w:rPr>
                <w:b/>
                <w:i/>
                <w:szCs w:val="28"/>
                <w:lang w:eastAsia="ru-RU"/>
              </w:rPr>
              <w:t>Проверьте, чтобы каждый ответ был записан рядом с правильным номером задания.</w:t>
            </w:r>
          </w:p>
        </w:tc>
      </w:tr>
    </w:tbl>
    <w:p w14:paraId="060F9DB2" w14:textId="77777777" w:rsidR="00F46020" w:rsidRPr="00A567F2" w:rsidRDefault="00264E52" w:rsidP="00E05406">
      <w:pPr>
        <w:spacing w:after="0" w:line="240" w:lineRule="auto"/>
        <w:jc w:val="center"/>
        <w:rPr>
          <w:b/>
          <w:szCs w:val="28"/>
          <w:lang w:eastAsia="ru-RU"/>
        </w:rPr>
      </w:pPr>
      <w:r w:rsidRPr="00A567F2">
        <w:rPr>
          <w:b/>
          <w:szCs w:val="28"/>
          <w:lang w:eastAsia="ru-RU"/>
        </w:rPr>
        <w:br w:type="page"/>
      </w:r>
    </w:p>
    <w:p w14:paraId="202169BE" w14:textId="77777777" w:rsidR="00264E52" w:rsidRPr="00A567F2" w:rsidRDefault="00264E52" w:rsidP="00B25A9C">
      <w:pPr>
        <w:jc w:val="center"/>
        <w:rPr>
          <w:b/>
          <w:bCs/>
          <w:iCs/>
          <w:szCs w:val="28"/>
          <w:lang w:eastAsia="ru-RU"/>
        </w:rPr>
      </w:pPr>
      <w:r w:rsidRPr="00A567F2">
        <w:rPr>
          <w:b/>
          <w:szCs w:val="28"/>
          <w:lang w:eastAsia="ru-RU"/>
        </w:rPr>
        <w:lastRenderedPageBreak/>
        <w:t xml:space="preserve">Система оценивания экзаменационной работы </w:t>
      </w:r>
      <w:r w:rsidRPr="00A567F2">
        <w:rPr>
          <w:b/>
          <w:bCs/>
          <w:iCs/>
          <w:szCs w:val="28"/>
          <w:lang w:eastAsia="ru-RU"/>
        </w:rPr>
        <w:t>по физике</w:t>
      </w:r>
    </w:p>
    <w:p w14:paraId="3CE25AB7" w14:textId="77777777" w:rsidR="00264E52" w:rsidRPr="00A567F2" w:rsidRDefault="006740D5" w:rsidP="00AF4D83">
      <w:pPr>
        <w:spacing w:after="0" w:line="240" w:lineRule="auto"/>
        <w:jc w:val="center"/>
        <w:rPr>
          <w:b/>
          <w:szCs w:val="28"/>
          <w:lang w:eastAsia="ru-RU"/>
        </w:rPr>
      </w:pPr>
      <w:r w:rsidRPr="00A567F2">
        <w:rPr>
          <w:b/>
          <w:szCs w:val="28"/>
          <w:lang w:eastAsia="ru-RU"/>
        </w:rPr>
        <w:t>Задания 1–2</w:t>
      </w:r>
      <w:r w:rsidR="003D49D1" w:rsidRPr="00A567F2">
        <w:rPr>
          <w:b/>
          <w:szCs w:val="28"/>
          <w:lang w:eastAsia="ru-RU"/>
        </w:rPr>
        <w:t>0</w:t>
      </w:r>
    </w:p>
    <w:p w14:paraId="52BEFD44" w14:textId="77777777" w:rsidR="00254D36" w:rsidRPr="00A567F2" w:rsidRDefault="00254D36" w:rsidP="00254D36">
      <w:pPr>
        <w:spacing w:after="0" w:line="240" w:lineRule="auto"/>
        <w:ind w:firstLine="709"/>
        <w:jc w:val="both"/>
        <w:rPr>
          <w:sz w:val="24"/>
          <w:szCs w:val="24"/>
          <w:lang w:eastAsia="ru-RU"/>
        </w:rPr>
      </w:pPr>
    </w:p>
    <w:p w14:paraId="0406EAEE" w14:textId="77777777" w:rsidR="009001F4" w:rsidRPr="00A567F2" w:rsidRDefault="009001F4" w:rsidP="00A91694">
      <w:pPr>
        <w:spacing w:after="0" w:line="240" w:lineRule="auto"/>
        <w:ind w:firstLine="709"/>
        <w:jc w:val="both"/>
        <w:rPr>
          <w:szCs w:val="24"/>
          <w:lang w:eastAsia="ru-RU"/>
        </w:rPr>
      </w:pPr>
      <w:bookmarkStart w:id="1" w:name="_Hlk110562788"/>
      <w:bookmarkStart w:id="2" w:name="_Hlk110566974"/>
      <w:r w:rsidRPr="00A567F2">
        <w:rPr>
          <w:szCs w:val="24"/>
          <w:lang w:eastAsia="ru-RU"/>
        </w:rPr>
        <w:t>Правильное выполнение каждого из заданий 1–</w:t>
      </w:r>
      <w:r w:rsidR="009E58C0" w:rsidRPr="00A567F2">
        <w:rPr>
          <w:szCs w:val="24"/>
          <w:lang w:eastAsia="ru-RU"/>
        </w:rPr>
        <w:t>4</w:t>
      </w:r>
      <w:r w:rsidRPr="00A567F2">
        <w:rPr>
          <w:szCs w:val="24"/>
          <w:lang w:eastAsia="ru-RU"/>
        </w:rPr>
        <w:t>, 7</w:t>
      </w:r>
      <w:r w:rsidR="009E58C0" w:rsidRPr="00A567F2">
        <w:rPr>
          <w:szCs w:val="24"/>
          <w:lang w:eastAsia="ru-RU"/>
        </w:rPr>
        <w:t>, 8</w:t>
      </w:r>
      <w:r w:rsidRPr="00A567F2">
        <w:rPr>
          <w:szCs w:val="24"/>
          <w:lang w:eastAsia="ru-RU"/>
        </w:rPr>
        <w:t>, 1</w:t>
      </w:r>
      <w:r w:rsidR="009E58C0" w:rsidRPr="00A567F2">
        <w:rPr>
          <w:szCs w:val="24"/>
          <w:lang w:eastAsia="ru-RU"/>
        </w:rPr>
        <w:t>1</w:t>
      </w:r>
      <w:r w:rsidRPr="00A567F2">
        <w:rPr>
          <w:szCs w:val="24"/>
          <w:lang w:eastAsia="ru-RU"/>
        </w:rPr>
        <w:t>–1</w:t>
      </w:r>
      <w:r w:rsidR="009E58C0" w:rsidRPr="00A567F2">
        <w:rPr>
          <w:szCs w:val="24"/>
          <w:lang w:eastAsia="ru-RU"/>
        </w:rPr>
        <w:t>3</w:t>
      </w:r>
      <w:r w:rsidRPr="00A567F2">
        <w:rPr>
          <w:szCs w:val="24"/>
          <w:lang w:eastAsia="ru-RU"/>
        </w:rPr>
        <w:t>, 1</w:t>
      </w:r>
      <w:r w:rsidR="009E58C0" w:rsidRPr="00A567F2">
        <w:rPr>
          <w:szCs w:val="24"/>
          <w:lang w:eastAsia="ru-RU"/>
        </w:rPr>
        <w:t>6</w:t>
      </w:r>
      <w:r w:rsidRPr="00A567F2">
        <w:rPr>
          <w:szCs w:val="24"/>
          <w:lang w:eastAsia="ru-RU"/>
        </w:rPr>
        <w:t xml:space="preserve">, </w:t>
      </w:r>
      <w:r w:rsidR="009E58C0" w:rsidRPr="00A567F2">
        <w:rPr>
          <w:szCs w:val="24"/>
          <w:lang w:eastAsia="ru-RU"/>
        </w:rPr>
        <w:t>19</w:t>
      </w:r>
      <w:r w:rsidRPr="00A567F2">
        <w:rPr>
          <w:szCs w:val="24"/>
          <w:lang w:eastAsia="ru-RU"/>
        </w:rPr>
        <w:t xml:space="preserve"> </w:t>
      </w:r>
      <w:r w:rsidR="003603D5" w:rsidRPr="00A567F2">
        <w:rPr>
          <w:szCs w:val="24"/>
          <w:lang w:eastAsia="ru-RU"/>
        </w:rPr>
        <w:br/>
      </w:r>
      <w:r w:rsidRPr="00A567F2">
        <w:rPr>
          <w:szCs w:val="24"/>
          <w:lang w:eastAsia="ru-RU"/>
        </w:rPr>
        <w:t>и 2</w:t>
      </w:r>
      <w:r w:rsidR="009E58C0" w:rsidRPr="00A567F2">
        <w:rPr>
          <w:szCs w:val="24"/>
          <w:lang w:eastAsia="ru-RU"/>
        </w:rPr>
        <w:t>0</w:t>
      </w:r>
      <w:r w:rsidRPr="00A567F2">
        <w:rPr>
          <w:szCs w:val="24"/>
          <w:lang w:eastAsia="ru-RU"/>
        </w:rPr>
        <w:t xml:space="preserve"> оценивается 1 баллом. Задание считается выполненным верно, если ответ записан в той форме, которая указана в инструкции по выполнению задания, и полностью совпадает с эталоном ответа. </w:t>
      </w:r>
      <w:r w:rsidR="00A91694" w:rsidRPr="00A567F2">
        <w:rPr>
          <w:szCs w:val="24"/>
          <w:lang w:eastAsia="ru-RU"/>
        </w:rPr>
        <w:t>В ответе на задание 2</w:t>
      </w:r>
      <w:r w:rsidR="009E58C0" w:rsidRPr="00A567F2">
        <w:rPr>
          <w:szCs w:val="24"/>
          <w:lang w:eastAsia="ru-RU"/>
        </w:rPr>
        <w:t>0</w:t>
      </w:r>
      <w:r w:rsidR="00A91694" w:rsidRPr="00A567F2">
        <w:rPr>
          <w:szCs w:val="24"/>
          <w:lang w:eastAsia="ru-RU"/>
        </w:rPr>
        <w:t xml:space="preserve"> порядок записи символов значения не имеет.</w:t>
      </w:r>
    </w:p>
    <w:bookmarkEnd w:id="1"/>
    <w:p w14:paraId="186F5C0B" w14:textId="77777777" w:rsidR="009001F4" w:rsidRPr="00A567F2" w:rsidRDefault="009001F4" w:rsidP="009001F4">
      <w:pPr>
        <w:spacing w:after="0" w:line="240" w:lineRule="auto"/>
        <w:ind w:firstLine="709"/>
        <w:jc w:val="both"/>
        <w:rPr>
          <w:szCs w:val="24"/>
          <w:lang w:eastAsia="ru-RU"/>
        </w:rPr>
      </w:pPr>
      <w:r w:rsidRPr="00A567F2">
        <w:rPr>
          <w:rFonts w:eastAsia="Calibri"/>
          <w:szCs w:val="28"/>
          <w:lang w:eastAsia="ru-RU"/>
        </w:rPr>
        <w:t>Правильное выполнение каждого из заданий 6, 1</w:t>
      </w:r>
      <w:r w:rsidR="009E58C0" w:rsidRPr="00A567F2">
        <w:rPr>
          <w:rFonts w:eastAsia="Calibri"/>
          <w:szCs w:val="28"/>
          <w:lang w:eastAsia="ru-RU"/>
        </w:rPr>
        <w:t>0</w:t>
      </w:r>
      <w:r w:rsidRPr="00A567F2">
        <w:rPr>
          <w:rFonts w:eastAsia="Calibri"/>
          <w:szCs w:val="28"/>
          <w:lang w:eastAsia="ru-RU"/>
        </w:rPr>
        <w:t>, 1</w:t>
      </w:r>
      <w:r w:rsidR="009E58C0" w:rsidRPr="00A567F2">
        <w:rPr>
          <w:rFonts w:eastAsia="Calibri"/>
          <w:szCs w:val="28"/>
          <w:lang w:eastAsia="ru-RU"/>
        </w:rPr>
        <w:t>5</w:t>
      </w:r>
      <w:r w:rsidR="00D65958" w:rsidRPr="00A567F2">
        <w:rPr>
          <w:rFonts w:eastAsia="Calibri"/>
          <w:szCs w:val="28"/>
          <w:lang w:eastAsia="ru-RU"/>
        </w:rPr>
        <w:t xml:space="preserve"> и</w:t>
      </w:r>
      <w:r w:rsidRPr="00A567F2">
        <w:rPr>
          <w:rFonts w:eastAsia="Calibri"/>
          <w:szCs w:val="28"/>
          <w:lang w:eastAsia="ru-RU"/>
        </w:rPr>
        <w:t xml:space="preserve"> 17 оценивается 2 баллами. Задание считается выполненным верно, если ответ записан в той форме, которая указана в инструкции по выполнению задания, и полностью совпадает с эталоном ответа: каждый символ в ответе стоит на </w:t>
      </w:r>
      <w:r w:rsidR="00762762" w:rsidRPr="00A567F2">
        <w:rPr>
          <w:rFonts w:eastAsia="Calibri"/>
          <w:szCs w:val="28"/>
          <w:lang w:eastAsia="ru-RU"/>
        </w:rPr>
        <w:t xml:space="preserve">своём </w:t>
      </w:r>
      <w:r w:rsidRPr="00A567F2">
        <w:rPr>
          <w:rFonts w:eastAsia="Calibri"/>
          <w:szCs w:val="28"/>
          <w:lang w:eastAsia="ru-RU"/>
        </w:rPr>
        <w:t xml:space="preserve">месте, лишние символы в ответе отсутствуют. </w:t>
      </w:r>
      <w:r w:rsidR="007365D8" w:rsidRPr="00A567F2">
        <w:rPr>
          <w:rFonts w:eastAsia="Calibri"/>
          <w:szCs w:val="28"/>
          <w:lang w:eastAsia="ru-RU"/>
        </w:rPr>
        <w:t xml:space="preserve">Выставляется </w:t>
      </w:r>
      <w:r w:rsidRPr="00A567F2">
        <w:rPr>
          <w:rFonts w:eastAsia="Calibri"/>
          <w:szCs w:val="28"/>
          <w:lang w:eastAsia="ru-RU"/>
        </w:rPr>
        <w:t>1 балл, если на любой одной позиции ответа записан не тот символ, который представлен в эталоне ответа. Во всех других случаях выставляется 0 баллов. Если количество символов в ответе больше требуемого, выставляется 0</w:t>
      </w:r>
      <w:r w:rsidR="00A91694" w:rsidRPr="00A567F2">
        <w:rPr>
          <w:rFonts w:eastAsia="Calibri"/>
          <w:szCs w:val="28"/>
          <w:lang w:eastAsia="ru-RU"/>
        </w:rPr>
        <w:t> </w:t>
      </w:r>
      <w:r w:rsidRPr="00A567F2">
        <w:rPr>
          <w:rFonts w:eastAsia="Calibri"/>
          <w:szCs w:val="28"/>
          <w:lang w:eastAsia="ru-RU"/>
        </w:rPr>
        <w:t>баллов вне зависимости от того, были ли указаны все необходимые символы.</w:t>
      </w:r>
    </w:p>
    <w:p w14:paraId="032AD297" w14:textId="77777777" w:rsidR="009001F4" w:rsidRPr="00A567F2" w:rsidRDefault="009001F4" w:rsidP="009001F4">
      <w:pPr>
        <w:spacing w:after="0" w:line="240" w:lineRule="auto"/>
        <w:ind w:firstLine="708"/>
        <w:jc w:val="both"/>
        <w:rPr>
          <w:rFonts w:eastAsia="Calibri"/>
          <w:szCs w:val="28"/>
          <w:lang w:eastAsia="ru-RU"/>
        </w:rPr>
      </w:pPr>
      <w:r w:rsidRPr="00A567F2">
        <w:rPr>
          <w:rFonts w:eastAsia="Calibri"/>
          <w:szCs w:val="28"/>
          <w:lang w:eastAsia="ru-RU"/>
        </w:rPr>
        <w:t xml:space="preserve">Правильное выполнение каждого из заданий </w:t>
      </w:r>
      <w:r w:rsidR="009E58C0" w:rsidRPr="00A567F2">
        <w:rPr>
          <w:szCs w:val="28"/>
          <w:lang w:eastAsia="ru-RU"/>
        </w:rPr>
        <w:t>5</w:t>
      </w:r>
      <w:r w:rsidR="00A91694" w:rsidRPr="00A567F2">
        <w:rPr>
          <w:szCs w:val="28"/>
          <w:lang w:eastAsia="ru-RU"/>
        </w:rPr>
        <w:t xml:space="preserve">, </w:t>
      </w:r>
      <w:r w:rsidR="009E58C0" w:rsidRPr="00A567F2">
        <w:rPr>
          <w:szCs w:val="28"/>
          <w:lang w:eastAsia="ru-RU"/>
        </w:rPr>
        <w:t>9</w:t>
      </w:r>
      <w:r w:rsidR="00A91694" w:rsidRPr="00A567F2">
        <w:rPr>
          <w:szCs w:val="28"/>
          <w:lang w:eastAsia="ru-RU"/>
        </w:rPr>
        <w:t>, 1</w:t>
      </w:r>
      <w:r w:rsidR="009E58C0" w:rsidRPr="00A567F2">
        <w:rPr>
          <w:szCs w:val="28"/>
          <w:lang w:eastAsia="ru-RU"/>
        </w:rPr>
        <w:t>4</w:t>
      </w:r>
      <w:r w:rsidR="00A91694" w:rsidRPr="00A567F2">
        <w:rPr>
          <w:szCs w:val="28"/>
          <w:lang w:eastAsia="ru-RU"/>
        </w:rPr>
        <w:t xml:space="preserve"> и </w:t>
      </w:r>
      <w:r w:rsidR="009E58C0" w:rsidRPr="00A567F2">
        <w:rPr>
          <w:szCs w:val="28"/>
          <w:lang w:eastAsia="ru-RU"/>
        </w:rPr>
        <w:t>18</w:t>
      </w:r>
      <w:r w:rsidR="00A91694" w:rsidRPr="00A567F2">
        <w:rPr>
          <w:szCs w:val="28"/>
          <w:lang w:eastAsia="ru-RU"/>
        </w:rPr>
        <w:t xml:space="preserve"> </w:t>
      </w:r>
      <w:r w:rsidRPr="00A567F2">
        <w:rPr>
          <w:rFonts w:eastAsia="Calibri"/>
          <w:szCs w:val="28"/>
          <w:lang w:eastAsia="ru-RU"/>
        </w:rPr>
        <w:t xml:space="preserve">оценивается 2 баллами. </w:t>
      </w:r>
      <w:r w:rsidR="00665D36" w:rsidRPr="00A567F2">
        <w:rPr>
          <w:rFonts w:eastAsia="Calibri"/>
          <w:szCs w:val="28"/>
          <w:lang w:eastAsia="ru-RU"/>
        </w:rPr>
        <w:t xml:space="preserve">В этих заданиях предполагается два или три верных ответа. </w:t>
      </w:r>
      <w:r w:rsidRPr="00A567F2">
        <w:rPr>
          <w:rFonts w:eastAsia="Calibri"/>
          <w:szCs w:val="28"/>
          <w:lang w:eastAsia="ru-RU"/>
        </w:rPr>
        <w:t xml:space="preserve">Задание считается выполненным верно, если ответ записан в той форме, которая указана в инструкции по выполнению задания, каждый символ присутствует в ответе, в ответе отсутствуют лишние символы. </w:t>
      </w:r>
      <w:r w:rsidR="000A05C7" w:rsidRPr="00A567F2">
        <w:rPr>
          <w:rFonts w:eastAsia="Calibri"/>
          <w:szCs w:val="28"/>
          <w:lang w:eastAsia="ru-RU"/>
        </w:rPr>
        <w:t xml:space="preserve">Порядок записи символов в ответе значения не имеет. </w:t>
      </w:r>
      <w:r w:rsidR="007365D8" w:rsidRPr="00A567F2">
        <w:rPr>
          <w:rFonts w:eastAsia="Calibri"/>
          <w:szCs w:val="28"/>
          <w:lang w:eastAsia="ru-RU"/>
        </w:rPr>
        <w:t xml:space="preserve">Выставляется </w:t>
      </w:r>
      <w:r w:rsidRPr="00A567F2">
        <w:rPr>
          <w:rFonts w:eastAsia="Calibri"/>
          <w:szCs w:val="28"/>
          <w:lang w:eastAsia="ru-RU"/>
        </w:rPr>
        <w:t xml:space="preserve">1 балл, если только один из символов, указанных в ответе, не соответствует эталону </w:t>
      </w:r>
      <w:r w:rsidR="004906AF" w:rsidRPr="00A567F2">
        <w:rPr>
          <w:rFonts w:eastAsia="Calibri"/>
          <w:szCs w:val="28"/>
          <w:lang w:eastAsia="ru-RU"/>
        </w:rPr>
        <w:br/>
      </w:r>
      <w:r w:rsidRPr="00A567F2">
        <w:rPr>
          <w:rFonts w:eastAsia="Calibri"/>
          <w:szCs w:val="28"/>
          <w:lang w:eastAsia="ru-RU"/>
        </w:rPr>
        <w:t xml:space="preserve">(в том числе есть один лишний символ наряду с остальными верными) или только один символ отсутствует; во всех других случаях выставляется </w:t>
      </w:r>
      <w:r w:rsidR="003603D5" w:rsidRPr="00A567F2">
        <w:rPr>
          <w:rFonts w:eastAsia="Calibri"/>
          <w:szCs w:val="28"/>
          <w:lang w:eastAsia="ru-RU"/>
        </w:rPr>
        <w:br/>
      </w:r>
      <w:r w:rsidRPr="00A567F2">
        <w:rPr>
          <w:rFonts w:eastAsia="Calibri"/>
          <w:szCs w:val="28"/>
          <w:lang w:eastAsia="ru-RU"/>
        </w:rPr>
        <w:t>0 баллов.</w:t>
      </w:r>
    </w:p>
    <w:bookmarkEnd w:id="2"/>
    <w:p w14:paraId="1CDD8E00" w14:textId="77777777" w:rsidR="00264E52" w:rsidRPr="00A567F2" w:rsidRDefault="00264E52" w:rsidP="00FC1C5D">
      <w:pPr>
        <w:spacing w:after="0" w:line="240" w:lineRule="auto"/>
        <w:jc w:val="both"/>
        <w:rPr>
          <w:b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2216"/>
        <w:gridCol w:w="1701"/>
        <w:gridCol w:w="2153"/>
      </w:tblGrid>
      <w:tr w:rsidR="00264E52" w:rsidRPr="00A567F2" w14:paraId="33900C83" w14:textId="77777777" w:rsidTr="00C53F12">
        <w:trPr>
          <w:jc w:val="center"/>
        </w:trPr>
        <w:tc>
          <w:tcPr>
            <w:tcW w:w="1843" w:type="dxa"/>
          </w:tcPr>
          <w:p w14:paraId="7A9D50BE" w14:textId="77777777" w:rsidR="00264E52" w:rsidRPr="00A567F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A567F2">
              <w:rPr>
                <w:b/>
                <w:szCs w:val="28"/>
                <w:lang w:eastAsia="ru-RU"/>
              </w:rPr>
              <w:t>Номер</w:t>
            </w:r>
            <w:r w:rsidR="00264E52" w:rsidRPr="00A567F2">
              <w:rPr>
                <w:b/>
                <w:szCs w:val="28"/>
                <w:lang w:eastAsia="ru-RU"/>
              </w:rPr>
              <w:t xml:space="preserve"> задания</w:t>
            </w:r>
          </w:p>
        </w:tc>
        <w:tc>
          <w:tcPr>
            <w:tcW w:w="2216" w:type="dxa"/>
          </w:tcPr>
          <w:p w14:paraId="002F8974" w14:textId="77777777" w:rsidR="00264E52" w:rsidRPr="00A567F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A567F2">
              <w:rPr>
                <w:b/>
                <w:szCs w:val="28"/>
                <w:lang w:eastAsia="ru-RU"/>
              </w:rPr>
              <w:t>Правильный о</w:t>
            </w:r>
            <w:r w:rsidR="00264E52" w:rsidRPr="00A567F2">
              <w:rPr>
                <w:b/>
                <w:szCs w:val="28"/>
                <w:lang w:eastAsia="ru-RU"/>
              </w:rPr>
              <w:t>твет</w:t>
            </w:r>
          </w:p>
        </w:tc>
        <w:tc>
          <w:tcPr>
            <w:tcW w:w="1701" w:type="dxa"/>
          </w:tcPr>
          <w:p w14:paraId="3AB8E781" w14:textId="77777777" w:rsidR="00264E52" w:rsidRPr="00A567F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A567F2">
              <w:rPr>
                <w:b/>
                <w:szCs w:val="28"/>
                <w:lang w:eastAsia="ru-RU"/>
              </w:rPr>
              <w:t>Номер</w:t>
            </w:r>
            <w:r w:rsidR="00264E52" w:rsidRPr="00A567F2">
              <w:rPr>
                <w:b/>
                <w:szCs w:val="28"/>
                <w:lang w:eastAsia="ru-RU"/>
              </w:rPr>
              <w:t xml:space="preserve"> задания</w:t>
            </w:r>
          </w:p>
        </w:tc>
        <w:tc>
          <w:tcPr>
            <w:tcW w:w="2153" w:type="dxa"/>
          </w:tcPr>
          <w:p w14:paraId="62961AD3" w14:textId="77777777" w:rsidR="00264E52" w:rsidRPr="00A567F2" w:rsidRDefault="005E7E35" w:rsidP="00B25A9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A567F2">
              <w:rPr>
                <w:b/>
                <w:szCs w:val="28"/>
                <w:lang w:eastAsia="ru-RU"/>
              </w:rPr>
              <w:t>Правильный о</w:t>
            </w:r>
            <w:r w:rsidR="00264E52" w:rsidRPr="00A567F2">
              <w:rPr>
                <w:b/>
                <w:szCs w:val="28"/>
                <w:lang w:eastAsia="ru-RU"/>
              </w:rPr>
              <w:t>твет</w:t>
            </w:r>
          </w:p>
        </w:tc>
      </w:tr>
      <w:tr w:rsidR="00F808F8" w:rsidRPr="00A567F2" w14:paraId="0ECB3B2E" w14:textId="77777777" w:rsidTr="00C53F12">
        <w:trPr>
          <w:jc w:val="center"/>
        </w:trPr>
        <w:tc>
          <w:tcPr>
            <w:tcW w:w="1843" w:type="dxa"/>
          </w:tcPr>
          <w:p w14:paraId="383CBABB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</w:t>
            </w:r>
          </w:p>
        </w:tc>
        <w:tc>
          <w:tcPr>
            <w:tcW w:w="2216" w:type="dxa"/>
          </w:tcPr>
          <w:p w14:paraId="0CD47A2B" w14:textId="77777777" w:rsidR="00F808F8" w:rsidRPr="00A567F2" w:rsidRDefault="00CD5BB8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4</w:t>
            </w:r>
          </w:p>
        </w:tc>
        <w:tc>
          <w:tcPr>
            <w:tcW w:w="1701" w:type="dxa"/>
          </w:tcPr>
          <w:p w14:paraId="4E5F7C1E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1</w:t>
            </w:r>
          </w:p>
        </w:tc>
        <w:tc>
          <w:tcPr>
            <w:tcW w:w="2153" w:type="dxa"/>
          </w:tcPr>
          <w:p w14:paraId="40296317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C253C">
              <w:rPr>
                <w:szCs w:val="28"/>
                <w:lang w:eastAsia="ru-RU"/>
              </w:rPr>
              <w:t>1,5</w:t>
            </w:r>
          </w:p>
        </w:tc>
      </w:tr>
      <w:tr w:rsidR="00F808F8" w:rsidRPr="00A567F2" w14:paraId="701FEB4D" w14:textId="77777777" w:rsidTr="00C53F12">
        <w:trPr>
          <w:jc w:val="center"/>
        </w:trPr>
        <w:tc>
          <w:tcPr>
            <w:tcW w:w="1843" w:type="dxa"/>
          </w:tcPr>
          <w:p w14:paraId="25AA14AD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2</w:t>
            </w:r>
          </w:p>
        </w:tc>
        <w:tc>
          <w:tcPr>
            <w:tcW w:w="2216" w:type="dxa"/>
          </w:tcPr>
          <w:p w14:paraId="08E7F6D6" w14:textId="77777777" w:rsidR="00F808F8" w:rsidRPr="00A567F2" w:rsidRDefault="00CD5BB8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94278">
              <w:rPr>
                <w:szCs w:val="28"/>
                <w:lang w:eastAsia="ru-RU"/>
              </w:rPr>
              <w:t>0,32</w:t>
            </w:r>
          </w:p>
        </w:tc>
        <w:tc>
          <w:tcPr>
            <w:tcW w:w="1701" w:type="dxa"/>
          </w:tcPr>
          <w:p w14:paraId="45F515E1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2</w:t>
            </w:r>
          </w:p>
        </w:tc>
        <w:tc>
          <w:tcPr>
            <w:tcW w:w="2153" w:type="dxa"/>
          </w:tcPr>
          <w:p w14:paraId="66554409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1D0C20">
              <w:rPr>
                <w:szCs w:val="28"/>
                <w:lang w:eastAsia="ru-RU"/>
              </w:rPr>
              <w:t>6</w:t>
            </w:r>
          </w:p>
        </w:tc>
      </w:tr>
      <w:tr w:rsidR="00F808F8" w:rsidRPr="00A567F2" w14:paraId="269CBD2B" w14:textId="77777777" w:rsidTr="00C53F12">
        <w:trPr>
          <w:jc w:val="center"/>
        </w:trPr>
        <w:tc>
          <w:tcPr>
            <w:tcW w:w="1843" w:type="dxa"/>
          </w:tcPr>
          <w:p w14:paraId="1392E79B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3</w:t>
            </w:r>
          </w:p>
        </w:tc>
        <w:tc>
          <w:tcPr>
            <w:tcW w:w="2216" w:type="dxa"/>
          </w:tcPr>
          <w:p w14:paraId="05CBD7E4" w14:textId="77777777" w:rsidR="00F808F8" w:rsidRPr="00A567F2" w:rsidRDefault="00CD5BB8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256</w:t>
            </w:r>
          </w:p>
        </w:tc>
        <w:tc>
          <w:tcPr>
            <w:tcW w:w="1701" w:type="dxa"/>
          </w:tcPr>
          <w:p w14:paraId="7825EA3D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3</w:t>
            </w:r>
          </w:p>
        </w:tc>
        <w:tc>
          <w:tcPr>
            <w:tcW w:w="2153" w:type="dxa"/>
          </w:tcPr>
          <w:p w14:paraId="61983100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70</w:t>
            </w:r>
          </w:p>
        </w:tc>
      </w:tr>
      <w:tr w:rsidR="00F808F8" w:rsidRPr="00A567F2" w14:paraId="6B14302A" w14:textId="77777777" w:rsidTr="00C53F12">
        <w:trPr>
          <w:jc w:val="center"/>
        </w:trPr>
        <w:tc>
          <w:tcPr>
            <w:tcW w:w="1843" w:type="dxa"/>
          </w:tcPr>
          <w:p w14:paraId="6611F13C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4</w:t>
            </w:r>
          </w:p>
        </w:tc>
        <w:tc>
          <w:tcPr>
            <w:tcW w:w="2216" w:type="dxa"/>
          </w:tcPr>
          <w:p w14:paraId="59608A19" w14:textId="77777777" w:rsidR="00F808F8" w:rsidRPr="00A567F2" w:rsidRDefault="00CD5BB8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343C4">
              <w:rPr>
                <w:szCs w:val="28"/>
                <w:lang w:eastAsia="ru-RU"/>
              </w:rPr>
              <w:t>60</w:t>
            </w:r>
          </w:p>
        </w:tc>
        <w:tc>
          <w:tcPr>
            <w:tcW w:w="1701" w:type="dxa"/>
          </w:tcPr>
          <w:p w14:paraId="679ED239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4</w:t>
            </w:r>
          </w:p>
        </w:tc>
        <w:tc>
          <w:tcPr>
            <w:tcW w:w="2153" w:type="dxa"/>
          </w:tcPr>
          <w:p w14:paraId="52F3B92F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35</w:t>
            </w:r>
          </w:p>
        </w:tc>
      </w:tr>
      <w:tr w:rsidR="00F808F8" w:rsidRPr="00A567F2" w14:paraId="4CB4F63D" w14:textId="77777777" w:rsidTr="00C53F12">
        <w:trPr>
          <w:jc w:val="center"/>
        </w:trPr>
        <w:tc>
          <w:tcPr>
            <w:tcW w:w="1843" w:type="dxa"/>
          </w:tcPr>
          <w:p w14:paraId="0088B146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5</w:t>
            </w:r>
          </w:p>
        </w:tc>
        <w:tc>
          <w:tcPr>
            <w:tcW w:w="2216" w:type="dxa"/>
          </w:tcPr>
          <w:p w14:paraId="17058135" w14:textId="77777777" w:rsidR="00F808F8" w:rsidRPr="00A567F2" w:rsidRDefault="00CD5BB8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5</w:t>
            </w:r>
          </w:p>
        </w:tc>
        <w:tc>
          <w:tcPr>
            <w:tcW w:w="1701" w:type="dxa"/>
          </w:tcPr>
          <w:p w14:paraId="493A7944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5</w:t>
            </w:r>
          </w:p>
        </w:tc>
        <w:tc>
          <w:tcPr>
            <w:tcW w:w="2153" w:type="dxa"/>
          </w:tcPr>
          <w:p w14:paraId="634AEEB8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2</w:t>
            </w:r>
          </w:p>
        </w:tc>
      </w:tr>
      <w:tr w:rsidR="00F808F8" w:rsidRPr="00A567F2" w14:paraId="097E8B9A" w14:textId="77777777" w:rsidTr="00C53F12">
        <w:trPr>
          <w:jc w:val="center"/>
        </w:trPr>
        <w:tc>
          <w:tcPr>
            <w:tcW w:w="1843" w:type="dxa"/>
          </w:tcPr>
          <w:p w14:paraId="5557637E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6</w:t>
            </w:r>
          </w:p>
        </w:tc>
        <w:tc>
          <w:tcPr>
            <w:tcW w:w="2216" w:type="dxa"/>
          </w:tcPr>
          <w:p w14:paraId="1490B0BE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32</w:t>
            </w:r>
          </w:p>
        </w:tc>
        <w:tc>
          <w:tcPr>
            <w:tcW w:w="1701" w:type="dxa"/>
          </w:tcPr>
          <w:p w14:paraId="0DD925F2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6</w:t>
            </w:r>
          </w:p>
        </w:tc>
        <w:tc>
          <w:tcPr>
            <w:tcW w:w="2153" w:type="dxa"/>
          </w:tcPr>
          <w:p w14:paraId="5E915BE0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5</w:t>
            </w:r>
          </w:p>
        </w:tc>
      </w:tr>
      <w:tr w:rsidR="00F808F8" w:rsidRPr="00A567F2" w14:paraId="2E422038" w14:textId="77777777" w:rsidTr="00C53F12">
        <w:trPr>
          <w:jc w:val="center"/>
        </w:trPr>
        <w:tc>
          <w:tcPr>
            <w:tcW w:w="1843" w:type="dxa"/>
          </w:tcPr>
          <w:p w14:paraId="56BE43A6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7</w:t>
            </w:r>
          </w:p>
        </w:tc>
        <w:tc>
          <w:tcPr>
            <w:tcW w:w="2216" w:type="dxa"/>
          </w:tcPr>
          <w:p w14:paraId="5C3613B1" w14:textId="77777777" w:rsidR="00F808F8" w:rsidRPr="00A567F2" w:rsidRDefault="00CD5BB8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D1508">
              <w:rPr>
                <w:szCs w:val="28"/>
                <w:lang w:eastAsia="ru-RU"/>
              </w:rPr>
              <w:t>3</w:t>
            </w:r>
          </w:p>
        </w:tc>
        <w:tc>
          <w:tcPr>
            <w:tcW w:w="1701" w:type="dxa"/>
          </w:tcPr>
          <w:p w14:paraId="219E45B8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7</w:t>
            </w:r>
          </w:p>
        </w:tc>
        <w:tc>
          <w:tcPr>
            <w:tcW w:w="2153" w:type="dxa"/>
          </w:tcPr>
          <w:p w14:paraId="4FE56435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2</w:t>
            </w:r>
          </w:p>
        </w:tc>
      </w:tr>
      <w:tr w:rsidR="00F808F8" w:rsidRPr="00A567F2" w14:paraId="37B649D2" w14:textId="77777777" w:rsidTr="00C53F12">
        <w:trPr>
          <w:jc w:val="center"/>
        </w:trPr>
        <w:tc>
          <w:tcPr>
            <w:tcW w:w="1843" w:type="dxa"/>
          </w:tcPr>
          <w:p w14:paraId="39DACB74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8</w:t>
            </w:r>
          </w:p>
        </w:tc>
        <w:tc>
          <w:tcPr>
            <w:tcW w:w="2216" w:type="dxa"/>
          </w:tcPr>
          <w:p w14:paraId="19BBE315" w14:textId="77777777" w:rsidR="00F808F8" w:rsidRPr="00A567F2" w:rsidRDefault="00CD5BB8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CC253C">
              <w:rPr>
                <w:szCs w:val="28"/>
                <w:lang w:eastAsia="ru-RU"/>
              </w:rPr>
              <w:t>80</w:t>
            </w:r>
          </w:p>
        </w:tc>
        <w:tc>
          <w:tcPr>
            <w:tcW w:w="1701" w:type="dxa"/>
          </w:tcPr>
          <w:p w14:paraId="58034A1C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8</w:t>
            </w:r>
          </w:p>
        </w:tc>
        <w:tc>
          <w:tcPr>
            <w:tcW w:w="2153" w:type="dxa"/>
          </w:tcPr>
          <w:p w14:paraId="113EF7D4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800C4C">
              <w:rPr>
                <w:szCs w:val="28"/>
                <w:lang w:eastAsia="ru-RU"/>
              </w:rPr>
              <w:t>124</w:t>
            </w:r>
          </w:p>
        </w:tc>
      </w:tr>
      <w:tr w:rsidR="00F808F8" w:rsidRPr="00A567F2" w14:paraId="03880ADA" w14:textId="77777777" w:rsidTr="00C53F12">
        <w:trPr>
          <w:jc w:val="center"/>
        </w:trPr>
        <w:tc>
          <w:tcPr>
            <w:tcW w:w="1843" w:type="dxa"/>
          </w:tcPr>
          <w:p w14:paraId="673AD3E7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9</w:t>
            </w:r>
          </w:p>
        </w:tc>
        <w:tc>
          <w:tcPr>
            <w:tcW w:w="2216" w:type="dxa"/>
          </w:tcPr>
          <w:p w14:paraId="56E04438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2</w:t>
            </w:r>
          </w:p>
        </w:tc>
        <w:tc>
          <w:tcPr>
            <w:tcW w:w="1701" w:type="dxa"/>
          </w:tcPr>
          <w:p w14:paraId="74A6097C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9</w:t>
            </w:r>
          </w:p>
        </w:tc>
        <w:tc>
          <w:tcPr>
            <w:tcW w:w="2153" w:type="dxa"/>
          </w:tcPr>
          <w:p w14:paraId="20C6BE87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1362</w:t>
            </w:r>
          </w:p>
        </w:tc>
      </w:tr>
      <w:tr w:rsidR="00F808F8" w:rsidRPr="00A567F2" w14:paraId="383AE241" w14:textId="77777777" w:rsidTr="00C53F12">
        <w:trPr>
          <w:jc w:val="center"/>
        </w:trPr>
        <w:tc>
          <w:tcPr>
            <w:tcW w:w="1843" w:type="dxa"/>
          </w:tcPr>
          <w:p w14:paraId="1514FD74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10</w:t>
            </w:r>
          </w:p>
        </w:tc>
        <w:tc>
          <w:tcPr>
            <w:tcW w:w="2216" w:type="dxa"/>
          </w:tcPr>
          <w:p w14:paraId="614BFDB7" w14:textId="77777777" w:rsidR="00F808F8" w:rsidRPr="00A567F2" w:rsidRDefault="00400CF1" w:rsidP="00F808F8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23</w:t>
            </w:r>
          </w:p>
        </w:tc>
        <w:tc>
          <w:tcPr>
            <w:tcW w:w="1701" w:type="dxa"/>
          </w:tcPr>
          <w:p w14:paraId="3B51469F" w14:textId="77777777" w:rsidR="00F808F8" w:rsidRPr="00A567F2" w:rsidRDefault="00F808F8" w:rsidP="00F808F8">
            <w:pPr>
              <w:spacing w:after="0" w:line="240" w:lineRule="auto"/>
              <w:jc w:val="center"/>
              <w:rPr>
                <w:iCs/>
                <w:szCs w:val="28"/>
                <w:lang w:eastAsia="ru-RU"/>
              </w:rPr>
            </w:pPr>
            <w:r w:rsidRPr="00A567F2">
              <w:rPr>
                <w:iCs/>
                <w:szCs w:val="28"/>
                <w:lang w:eastAsia="ru-RU"/>
              </w:rPr>
              <w:t>20</w:t>
            </w:r>
          </w:p>
        </w:tc>
        <w:tc>
          <w:tcPr>
            <w:tcW w:w="2153" w:type="dxa"/>
          </w:tcPr>
          <w:p w14:paraId="380F263E" w14:textId="77777777" w:rsidR="00F808F8" w:rsidRPr="00A567F2" w:rsidRDefault="00400CF1" w:rsidP="007E3AFE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>35</w:t>
            </w:r>
          </w:p>
        </w:tc>
      </w:tr>
    </w:tbl>
    <w:p w14:paraId="4606A743" w14:textId="77777777" w:rsidR="00264E52" w:rsidRPr="00A567F2" w:rsidRDefault="00264E52" w:rsidP="00B25A9C">
      <w:pPr>
        <w:spacing w:after="0" w:line="240" w:lineRule="auto"/>
        <w:ind w:firstLine="709"/>
        <w:jc w:val="both"/>
        <w:rPr>
          <w:b/>
          <w:szCs w:val="28"/>
          <w:lang w:eastAsia="ru-RU"/>
        </w:rPr>
      </w:pPr>
    </w:p>
    <w:p w14:paraId="084B9268" w14:textId="77777777" w:rsidR="00F808F8" w:rsidRDefault="00F808F8" w:rsidP="00B25A9C">
      <w:pPr>
        <w:spacing w:after="0" w:line="240" w:lineRule="auto"/>
        <w:ind w:firstLine="709"/>
        <w:jc w:val="both"/>
        <w:rPr>
          <w:b/>
          <w:szCs w:val="28"/>
          <w:lang w:eastAsia="ru-RU"/>
        </w:rPr>
      </w:pPr>
    </w:p>
    <w:p w14:paraId="4F65769F" w14:textId="77777777" w:rsidR="00A3366C" w:rsidRPr="00A567F2" w:rsidRDefault="00A3366C" w:rsidP="00B25A9C">
      <w:pPr>
        <w:spacing w:after="0" w:line="240" w:lineRule="auto"/>
        <w:ind w:firstLine="709"/>
        <w:jc w:val="both"/>
        <w:rPr>
          <w:b/>
          <w:szCs w:val="28"/>
          <w:lang w:eastAsia="ru-RU"/>
        </w:rPr>
      </w:pPr>
    </w:p>
    <w:p w14:paraId="563C43D2" w14:textId="77777777" w:rsidR="00F808F8" w:rsidRPr="00A567F2" w:rsidRDefault="00F808F8" w:rsidP="00B25A9C">
      <w:pPr>
        <w:spacing w:after="0" w:line="240" w:lineRule="auto"/>
        <w:ind w:firstLine="709"/>
        <w:jc w:val="both"/>
        <w:rPr>
          <w:b/>
          <w:szCs w:val="28"/>
          <w:lang w:eastAsia="ru-RU"/>
        </w:rPr>
      </w:pPr>
    </w:p>
    <w:p w14:paraId="6102B74A" w14:textId="77777777" w:rsidR="00D04184" w:rsidRDefault="00D04184" w:rsidP="00D04184">
      <w:pPr>
        <w:spacing w:after="0" w:line="240" w:lineRule="auto"/>
        <w:jc w:val="center"/>
        <w:rPr>
          <w:b/>
          <w:szCs w:val="28"/>
          <w:lang w:eastAsia="ru-RU"/>
        </w:rPr>
      </w:pPr>
      <w:r w:rsidRPr="00A567F2">
        <w:rPr>
          <w:b/>
          <w:szCs w:val="28"/>
          <w:lang w:eastAsia="ru-RU"/>
        </w:rPr>
        <w:lastRenderedPageBreak/>
        <w:t>Критерии оценивания выполнения заданий с развёрнутым ответом</w:t>
      </w:r>
    </w:p>
    <w:p w14:paraId="51E10695" w14:textId="77777777" w:rsidR="00955496" w:rsidRPr="00A567F2" w:rsidRDefault="00955496" w:rsidP="00D04184">
      <w:pPr>
        <w:spacing w:after="0" w:line="240" w:lineRule="auto"/>
        <w:jc w:val="center"/>
        <w:rPr>
          <w:b/>
          <w:szCs w:val="28"/>
          <w:lang w:eastAsia="ru-RU"/>
        </w:rPr>
      </w:pPr>
    </w:p>
    <w:p w14:paraId="403E7038" w14:textId="77777777" w:rsidR="00D04184" w:rsidRPr="00A567F2" w:rsidRDefault="00D04184" w:rsidP="00D04184">
      <w:pPr>
        <w:spacing w:after="0" w:line="240" w:lineRule="auto"/>
        <w:jc w:val="both"/>
        <w:rPr>
          <w:sz w:val="4"/>
          <w:szCs w:val="28"/>
          <w:lang w:eastAsia="ru-RU"/>
        </w:rPr>
      </w:pPr>
    </w:p>
    <w:p w14:paraId="3663E21F" w14:textId="77777777" w:rsidR="00D04184" w:rsidRPr="00A567F2" w:rsidRDefault="00D04184" w:rsidP="00DC091C">
      <w:pPr>
        <w:framePr w:w="623" w:vSpace="45" w:wrap="around" w:vAnchor="text" w:hAnchor="page" w:x="543" w:y="328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1</w:t>
      </w:r>
      <w:r w:rsidRPr="00A567F2">
        <w:rPr>
          <w:b/>
          <w:szCs w:val="28"/>
          <w:lang w:eastAsia="ru-RU"/>
        </w:rPr>
        <w:br/>
      </w:r>
    </w:p>
    <w:p w14:paraId="30E68792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9F429DF" w14:textId="77777777" w:rsidR="001F15AA" w:rsidRPr="001F15AA" w:rsidRDefault="001F15AA" w:rsidP="001F15AA">
      <w:pPr>
        <w:spacing w:after="0" w:line="240" w:lineRule="auto"/>
        <w:jc w:val="both"/>
        <w:rPr>
          <w:rFonts w:eastAsia="Calibri"/>
          <w:szCs w:val="28"/>
        </w:rPr>
      </w:pPr>
      <w:r w:rsidRPr="001F15AA">
        <w:rPr>
          <w:rFonts w:eastAsia="Calibri"/>
          <w:szCs w:val="28"/>
        </w:rPr>
        <w:t>1 моль</w:t>
      </w:r>
      <w:r w:rsidR="00655E9F">
        <w:rPr>
          <w:rFonts w:eastAsia="Calibri"/>
          <w:szCs w:val="28"/>
        </w:rPr>
        <w:t xml:space="preserve"> </w:t>
      </w:r>
      <w:r w:rsidR="00655E9F" w:rsidRPr="00A3366C">
        <w:rPr>
          <w:rFonts w:eastAsia="Calibri"/>
          <w:szCs w:val="28"/>
        </w:rPr>
        <w:t>разреженного</w:t>
      </w:r>
      <w:r w:rsidRPr="001F15AA">
        <w:rPr>
          <w:rFonts w:eastAsia="Calibri"/>
          <w:szCs w:val="28"/>
        </w:rPr>
        <w:t xml:space="preserve"> аргона участвует в процессе, график которого изображён на рисунке</w:t>
      </w:r>
      <w:r w:rsidR="00655E9F">
        <w:rPr>
          <w:rFonts w:eastAsia="Calibri"/>
          <w:szCs w:val="28"/>
        </w:rPr>
        <w:t xml:space="preserve"> </w:t>
      </w:r>
      <w:r w:rsidRPr="001F15AA">
        <w:rPr>
          <w:rFonts w:eastAsia="Calibri"/>
          <w:szCs w:val="28"/>
        </w:rPr>
        <w:t xml:space="preserve">в координатах </w:t>
      </w:r>
      <w:r w:rsidRPr="001F15AA">
        <w:rPr>
          <w:rFonts w:eastAsia="Calibri"/>
          <w:i/>
          <w:szCs w:val="28"/>
          <w:lang w:val="en-US"/>
        </w:rPr>
        <w:t>p</w:t>
      </w:r>
      <w:r w:rsidRPr="001F15AA">
        <w:rPr>
          <w:rFonts w:eastAsia="Calibri"/>
          <w:szCs w:val="28"/>
          <w:lang w:val="en-US"/>
        </w:rPr>
        <w:t> </w:t>
      </w:r>
      <w:r w:rsidRPr="001F15AA">
        <w:rPr>
          <w:rFonts w:eastAsia="Calibri"/>
          <w:szCs w:val="28"/>
        </w:rPr>
        <w:t>–</w:t>
      </w:r>
      <w:r w:rsidRPr="001F15AA">
        <w:rPr>
          <w:rFonts w:eastAsia="Calibri"/>
          <w:szCs w:val="28"/>
          <w:lang w:val="en-US"/>
        </w:rPr>
        <w:t> ρ</w:t>
      </w:r>
      <w:r w:rsidRPr="001F15AA">
        <w:rPr>
          <w:rFonts w:eastAsia="Calibri"/>
          <w:szCs w:val="28"/>
        </w:rPr>
        <w:t xml:space="preserve">, где </w:t>
      </w:r>
      <w:r w:rsidRPr="001F15AA">
        <w:rPr>
          <w:rFonts w:eastAsia="Calibri"/>
          <w:i/>
          <w:szCs w:val="28"/>
          <w:lang w:val="en-US"/>
        </w:rPr>
        <w:t>p</w:t>
      </w:r>
      <w:r w:rsidRPr="001F15AA">
        <w:rPr>
          <w:rFonts w:eastAsia="Calibri"/>
          <w:szCs w:val="28"/>
        </w:rPr>
        <w:t xml:space="preserve"> – давление</w:t>
      </w:r>
      <w:r w:rsidRPr="001F15AA">
        <w:rPr>
          <w:rFonts w:eastAsia="Calibri"/>
          <w:i/>
          <w:szCs w:val="28"/>
        </w:rPr>
        <w:t xml:space="preserve"> </w:t>
      </w:r>
      <w:r w:rsidRPr="001F15AA">
        <w:rPr>
          <w:rFonts w:eastAsia="Calibri"/>
          <w:szCs w:val="28"/>
        </w:rPr>
        <w:t xml:space="preserve">газа, </w:t>
      </w:r>
      <w:r w:rsidRPr="001F15AA">
        <w:rPr>
          <w:rFonts w:eastAsia="Calibri"/>
          <w:szCs w:val="28"/>
          <w:lang w:val="en-US"/>
        </w:rPr>
        <w:t>ρ</w:t>
      </w:r>
      <w:r w:rsidRPr="001F15AA">
        <w:rPr>
          <w:rFonts w:eastAsia="Calibri"/>
          <w:szCs w:val="28"/>
        </w:rPr>
        <w:t xml:space="preserve"> – плотность газа. Определите, получает газ теплоту или отдаёт в процессах 1–2 и 2–3. Ответ поясните, опираясь на законы молекулярной физики и термодинамики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11"/>
      </w:tblGrid>
      <w:tr w:rsidR="001F15AA" w:rsidRPr="001F15AA" w14:paraId="656BE694" w14:textId="77777777" w:rsidTr="00B66D5A">
        <w:trPr>
          <w:jc w:val="center"/>
        </w:trPr>
        <w:tc>
          <w:tcPr>
            <w:tcW w:w="4111" w:type="dxa"/>
            <w:shd w:val="clear" w:color="auto" w:fill="auto"/>
          </w:tcPr>
          <w:p w14:paraId="56F739A9" w14:textId="3FF48D86" w:rsidR="001F15AA" w:rsidRPr="001F15AA" w:rsidRDefault="00955496" w:rsidP="001F15AA">
            <w:pPr>
              <w:spacing w:after="0" w:line="240" w:lineRule="auto"/>
              <w:ind w:right="-57"/>
              <w:jc w:val="both"/>
              <w:rPr>
                <w:rFonts w:eastAsia="Calibri"/>
                <w:szCs w:val="28"/>
              </w:rPr>
            </w:pPr>
            <w:r>
              <w:rPr>
                <w:rFonts w:eastAsia="Calibri"/>
                <w:noProof/>
                <w:szCs w:val="28"/>
              </w:rPr>
              <w:drawing>
                <wp:inline distT="0" distB="0" distL="0" distR="0" wp14:anchorId="51B4294C" wp14:editId="7676A067">
                  <wp:extent cx="1925320" cy="1756410"/>
                  <wp:effectExtent l="0" t="0" r="0" b="0"/>
                  <wp:docPr id="95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5320" cy="1756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79A1F7" w14:textId="77777777" w:rsidR="001F15AA" w:rsidRDefault="001F15AA" w:rsidP="001F15AA">
      <w:pPr>
        <w:spacing w:after="0" w:line="240" w:lineRule="auto"/>
        <w:jc w:val="both"/>
        <w:rPr>
          <w:rFonts w:eastAsia="Calibri"/>
          <w:szCs w:val="28"/>
        </w:rPr>
      </w:pPr>
    </w:p>
    <w:p w14:paraId="15FC73AD" w14:textId="77777777" w:rsidR="00955496" w:rsidRPr="001F15AA" w:rsidRDefault="00955496" w:rsidP="001F15AA">
      <w:pPr>
        <w:spacing w:after="0" w:line="240" w:lineRule="auto"/>
        <w:jc w:val="both"/>
        <w:rPr>
          <w:rFonts w:eastAsia="Calibri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18"/>
        <w:gridCol w:w="1127"/>
      </w:tblGrid>
      <w:tr w:rsidR="001F15AA" w:rsidRPr="001F15AA" w14:paraId="20C5B29C" w14:textId="77777777" w:rsidTr="00B66D5A">
        <w:tc>
          <w:tcPr>
            <w:tcW w:w="9570" w:type="dxa"/>
            <w:gridSpan w:val="2"/>
          </w:tcPr>
          <w:p w14:paraId="104777A5" w14:textId="77777777" w:rsidR="001F15AA" w:rsidRPr="001F15AA" w:rsidRDefault="001F15AA" w:rsidP="001F15AA">
            <w:pPr>
              <w:spacing w:after="0" w:line="240" w:lineRule="auto"/>
              <w:ind w:right="-57"/>
              <w:jc w:val="center"/>
              <w:rPr>
                <w:rFonts w:eastAsia="Calibri"/>
                <w:b/>
                <w:szCs w:val="28"/>
              </w:rPr>
            </w:pPr>
            <w:r w:rsidRPr="001F15AA">
              <w:rPr>
                <w:rFonts w:eastAsia="Calibri"/>
                <w:b/>
                <w:szCs w:val="28"/>
              </w:rPr>
              <w:t>Возможное решение</w:t>
            </w:r>
          </w:p>
        </w:tc>
      </w:tr>
      <w:tr w:rsidR="001F15AA" w:rsidRPr="001F15AA" w14:paraId="7614FF69" w14:textId="77777777" w:rsidTr="00B66D5A">
        <w:tc>
          <w:tcPr>
            <w:tcW w:w="9570" w:type="dxa"/>
            <w:gridSpan w:val="2"/>
          </w:tcPr>
          <w:p w14:paraId="5B61D0F4" w14:textId="0D5A6D0B" w:rsidR="001F15AA" w:rsidRPr="001F15AA" w:rsidRDefault="001F15AA" w:rsidP="001F15AA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 xml:space="preserve">1. По первому закону термодинамики количество теплоты, которое газ получает, равно сумме изменения его внутренней энергии </w:t>
            </w:r>
            <w:r w:rsidRPr="001F15AA">
              <w:rPr>
                <w:rFonts w:eastAsia="Calibri"/>
                <w:szCs w:val="28"/>
              </w:rPr>
              <w:sym w:font="Symbol" w:char="F044"/>
            </w:r>
            <w:r w:rsidRPr="001F15AA">
              <w:rPr>
                <w:rFonts w:eastAsia="Calibri"/>
                <w:i/>
                <w:szCs w:val="28"/>
                <w:lang w:val="en-US"/>
              </w:rPr>
              <w:t>U</w:t>
            </w:r>
            <w:r w:rsidRPr="001F15AA">
              <w:rPr>
                <w:rFonts w:eastAsia="Calibri"/>
                <w:szCs w:val="28"/>
              </w:rPr>
              <w:t xml:space="preserve"> и работы </w:t>
            </w:r>
            <w:r w:rsidRPr="001F15AA">
              <w:rPr>
                <w:rFonts w:eastAsia="Calibri"/>
                <w:szCs w:val="28"/>
              </w:rPr>
              <w:br/>
              <w:t xml:space="preserve">газа </w:t>
            </w:r>
            <w:r w:rsidRPr="001F15AA">
              <w:rPr>
                <w:rFonts w:eastAsia="Calibri"/>
                <w:i/>
                <w:szCs w:val="28"/>
              </w:rPr>
              <w:t>А</w:t>
            </w:r>
            <w:r w:rsidRPr="001F15AA">
              <w:rPr>
                <w:rFonts w:eastAsia="Calibri"/>
                <w:szCs w:val="28"/>
              </w:rPr>
              <w:t>:</w:t>
            </w:r>
            <w:r w:rsidRPr="001F15AA">
              <w:rPr>
                <w:rFonts w:eastAsia="Calibri"/>
                <w:i/>
                <w:szCs w:val="28"/>
              </w:rPr>
              <w:t xml:space="preserve"> </w:t>
            </w:r>
            <w:r w:rsidR="00955496">
              <w:rPr>
                <w:rFonts w:eastAsia="Calibri"/>
                <w:noProof/>
                <w:position w:val="-12"/>
              </w:rPr>
              <w:drawing>
                <wp:inline distT="0" distB="0" distL="0" distR="0" wp14:anchorId="07A1315D" wp14:editId="383611EC">
                  <wp:extent cx="890270" cy="216535"/>
                  <wp:effectExtent l="0" t="0" r="5080" b="0"/>
                  <wp:docPr id="96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0270" cy="216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15AA">
              <w:rPr>
                <w:rFonts w:eastAsia="Calibri"/>
                <w:szCs w:val="28"/>
              </w:rPr>
              <w:t xml:space="preserve">. Плотность газа </w:t>
            </w:r>
            <w:r w:rsidR="00955496">
              <w:rPr>
                <w:rFonts w:eastAsia="Calibri"/>
                <w:noProof/>
                <w:position w:val="-28"/>
              </w:rPr>
              <w:drawing>
                <wp:inline distT="0" distB="0" distL="0" distR="0" wp14:anchorId="4DEF6DB6" wp14:editId="0D6405C0">
                  <wp:extent cx="481330" cy="481330"/>
                  <wp:effectExtent l="0" t="0" r="0" b="0"/>
                  <wp:docPr id="97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1330" cy="481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15AA">
              <w:rPr>
                <w:rFonts w:eastAsia="Calibri"/>
                <w:szCs w:val="28"/>
              </w:rPr>
              <w:t xml:space="preserve">, где </w:t>
            </w:r>
            <w:r w:rsidRPr="001F15AA">
              <w:rPr>
                <w:rFonts w:eastAsia="Calibri"/>
                <w:i/>
                <w:szCs w:val="28"/>
                <w:lang w:val="en-US"/>
              </w:rPr>
              <w:t>m</w:t>
            </w:r>
            <w:r w:rsidRPr="001F15AA">
              <w:rPr>
                <w:rFonts w:eastAsia="Calibri"/>
                <w:szCs w:val="28"/>
              </w:rPr>
              <w:t xml:space="preserve"> – масса газа, </w:t>
            </w:r>
            <w:r w:rsidRPr="001F15AA">
              <w:rPr>
                <w:rFonts w:eastAsia="Calibri"/>
                <w:szCs w:val="28"/>
              </w:rPr>
              <w:br/>
            </w:r>
            <w:r w:rsidRPr="001F15AA">
              <w:rPr>
                <w:rFonts w:eastAsia="Calibri"/>
                <w:i/>
                <w:szCs w:val="28"/>
                <w:lang w:val="en-US"/>
              </w:rPr>
              <w:t>V</w:t>
            </w:r>
            <w:r w:rsidRPr="001F15AA">
              <w:rPr>
                <w:rFonts w:eastAsia="Calibri"/>
                <w:szCs w:val="28"/>
              </w:rPr>
              <w:t xml:space="preserve"> – его объём. Поскольку аргон – одноатомный газ, его внутренняя энергия  определяется соотношением </w:t>
            </w:r>
            <w:r w:rsidR="00955496">
              <w:rPr>
                <w:rFonts w:eastAsia="Calibri"/>
                <w:noProof/>
                <w:position w:val="-26"/>
              </w:rPr>
              <w:drawing>
                <wp:inline distT="0" distB="0" distL="0" distR="0" wp14:anchorId="7550D068" wp14:editId="2BA8603F">
                  <wp:extent cx="794385" cy="433070"/>
                  <wp:effectExtent l="0" t="0" r="5715" b="5080"/>
                  <wp:docPr id="9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4385" cy="433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15AA">
              <w:rPr>
                <w:rFonts w:eastAsia="Calibri"/>
                <w:szCs w:val="28"/>
              </w:rPr>
              <w:t xml:space="preserve">, где </w:t>
            </w:r>
            <w:r w:rsidR="00955496">
              <w:rPr>
                <w:rFonts w:eastAsia="Calibri"/>
                <w:noProof/>
                <w:position w:val="-6"/>
              </w:rPr>
              <w:drawing>
                <wp:inline distT="0" distB="0" distL="0" distR="0" wp14:anchorId="38581833" wp14:editId="565FEE8E">
                  <wp:extent cx="144145" cy="144145"/>
                  <wp:effectExtent l="0" t="0" r="8255" b="8255"/>
                  <wp:docPr id="99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45" cy="144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15AA">
              <w:rPr>
                <w:rFonts w:eastAsia="Calibri"/>
                <w:szCs w:val="28"/>
              </w:rPr>
              <w:t xml:space="preserve"> – количество вещества. По условию задачи </w:t>
            </w:r>
            <m:oMath>
              <m:r>
                <m:rPr>
                  <m:sty m:val="p"/>
                </m:rPr>
                <w:rPr>
                  <w:rFonts w:ascii="Cambria Math" w:eastAsia="Calibri" w:hAnsi="Cambria Math"/>
                  <w:szCs w:val="28"/>
                </w:rPr>
                <m:t>ν=const</m:t>
              </m:r>
            </m:oMath>
            <w:r w:rsidR="00655E9F" w:rsidRPr="00A3366C">
              <w:rPr>
                <w:rFonts w:eastAsia="Calibri"/>
                <w:szCs w:val="28"/>
              </w:rPr>
              <w:t xml:space="preserve"> и, следовательно,</w:t>
            </w:r>
            <w:r w:rsidR="00655E9F" w:rsidRPr="00655E9F">
              <w:rPr>
                <w:rFonts w:eastAsia="Calibri"/>
                <w:szCs w:val="28"/>
              </w:rPr>
              <w:t xml:space="preserve"> </w:t>
            </w:r>
            <w:r w:rsidR="00955496">
              <w:rPr>
                <w:rFonts w:eastAsia="Calibri"/>
                <w:noProof/>
                <w:position w:val="-6"/>
              </w:rPr>
              <w:drawing>
                <wp:inline distT="0" distB="0" distL="0" distR="0" wp14:anchorId="26A51E17" wp14:editId="76B0EE28">
                  <wp:extent cx="770255" cy="192405"/>
                  <wp:effectExtent l="0" t="0" r="0" b="0"/>
                  <wp:docPr id="100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0255" cy="192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29A0904" w14:textId="7E46C4AB" w:rsidR="001F15AA" w:rsidRPr="00A3366C" w:rsidRDefault="001F15AA" w:rsidP="001F15AA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 xml:space="preserve">2. На участке 1–2 плотность газа увеличивается прямо пропорционально его давлению, значит, согласно уравнению Менделеева – Клапейрона </w:t>
            </w:r>
            <w:r w:rsidR="00955496">
              <w:rPr>
                <w:rFonts w:eastAsia="Calibri"/>
                <w:noProof/>
                <w:position w:val="-32"/>
              </w:rPr>
              <w:drawing>
                <wp:inline distT="0" distB="0" distL="0" distR="0" wp14:anchorId="27802FB9" wp14:editId="5250BBF0">
                  <wp:extent cx="673735" cy="481330"/>
                  <wp:effectExtent l="0" t="0" r="0" b="0"/>
                  <wp:docPr id="101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3735" cy="481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15AA">
              <w:rPr>
                <w:rFonts w:eastAsia="Calibri"/>
                <w:szCs w:val="28"/>
              </w:rPr>
              <w:t xml:space="preserve">, происходит изотермическое сжатие газа. Объём уменьшается, газ сжимают, следовательно, работа газа отрицательна: </w:t>
            </w:r>
            <w:r w:rsidRPr="001F15AA">
              <w:rPr>
                <w:rFonts w:eastAsia="Calibri"/>
                <w:i/>
                <w:szCs w:val="28"/>
              </w:rPr>
              <w:t>А</w:t>
            </w:r>
            <w:r w:rsidRPr="001F15AA">
              <w:rPr>
                <w:rFonts w:eastAsia="Calibri"/>
                <w:szCs w:val="28"/>
              </w:rPr>
              <w:t xml:space="preserve"> &lt; 0. Внутренняя энергия газа остаётся неизменной: </w:t>
            </w:r>
            <w:r w:rsidR="00955496">
              <w:rPr>
                <w:rFonts w:eastAsia="Calibri"/>
                <w:noProof/>
                <w:position w:val="-6"/>
              </w:rPr>
              <w:drawing>
                <wp:inline distT="0" distB="0" distL="0" distR="0" wp14:anchorId="7BB39E1A" wp14:editId="133D6A78">
                  <wp:extent cx="577215" cy="192405"/>
                  <wp:effectExtent l="0" t="0" r="0" b="0"/>
                  <wp:docPr id="102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7215" cy="192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15AA">
              <w:rPr>
                <w:rFonts w:eastAsia="Calibri"/>
                <w:szCs w:val="28"/>
              </w:rPr>
              <w:t xml:space="preserve">. По первому закону термодинамики </w:t>
            </w:r>
            <w:r w:rsidR="00955496">
              <w:rPr>
                <w:rFonts w:eastAsia="Calibri"/>
                <w:noProof/>
                <w:position w:val="-12"/>
              </w:rPr>
              <w:drawing>
                <wp:inline distT="0" distB="0" distL="0" distR="0" wp14:anchorId="34C539BE" wp14:editId="2A47E361">
                  <wp:extent cx="433070" cy="216535"/>
                  <wp:effectExtent l="0" t="0" r="5080" b="0"/>
                  <wp:docPr id="10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070" cy="216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15AA">
              <w:rPr>
                <w:rFonts w:eastAsia="Calibri"/>
                <w:szCs w:val="28"/>
              </w:rPr>
              <w:t xml:space="preserve">. </w:t>
            </w:r>
            <w:r w:rsidRPr="001F15AA">
              <w:rPr>
                <w:rFonts w:eastAsia="Calibri"/>
                <w:szCs w:val="28"/>
              </w:rPr>
              <w:br/>
              <w:t xml:space="preserve">В этом процессе газ отдаёт </w:t>
            </w:r>
            <w:r w:rsidR="00655E9F" w:rsidRPr="00A3366C">
              <w:rPr>
                <w:rFonts w:eastAsia="Calibri"/>
                <w:szCs w:val="28"/>
              </w:rPr>
              <w:t xml:space="preserve">положительное </w:t>
            </w:r>
            <w:r w:rsidRPr="00A3366C">
              <w:rPr>
                <w:rFonts w:eastAsia="Calibri"/>
                <w:szCs w:val="28"/>
              </w:rPr>
              <w:t>количество теплоты в окружающую среду.</w:t>
            </w:r>
          </w:p>
          <w:p w14:paraId="7A58B943" w14:textId="782F67D3" w:rsidR="001F15AA" w:rsidRPr="00A3366C" w:rsidRDefault="001F15AA" w:rsidP="001F15AA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A3366C">
              <w:rPr>
                <w:rFonts w:eastAsia="Calibri"/>
                <w:szCs w:val="28"/>
              </w:rPr>
              <w:t>3. Так как на участке 2–3 плотность газа уменьшается при постоянном давлении</w:t>
            </w:r>
            <w:r w:rsidR="00B7250E" w:rsidRPr="00A3366C">
              <w:rPr>
                <w:rFonts w:eastAsia="Calibri"/>
                <w:szCs w:val="28"/>
              </w:rPr>
              <w:t xml:space="preserve"> (изобарный процесс)</w:t>
            </w:r>
            <w:r w:rsidRPr="00A3366C">
              <w:rPr>
                <w:rFonts w:eastAsia="Calibri"/>
                <w:szCs w:val="28"/>
              </w:rPr>
              <w:t>, его</w:t>
            </w:r>
            <w:r w:rsidRPr="001F15AA">
              <w:rPr>
                <w:rFonts w:eastAsia="Calibri"/>
                <w:szCs w:val="28"/>
              </w:rPr>
              <w:t xml:space="preserve"> объём увеличивается, значит, газ расширяется, он совершает положительную работу: </w:t>
            </w:r>
            <w:r w:rsidRPr="001F15AA">
              <w:rPr>
                <w:rFonts w:eastAsia="Calibri"/>
                <w:i/>
                <w:szCs w:val="28"/>
              </w:rPr>
              <w:t>А </w:t>
            </w:r>
            <w:r w:rsidRPr="001F15AA">
              <w:rPr>
                <w:rFonts w:eastAsia="Calibri"/>
                <w:szCs w:val="28"/>
              </w:rPr>
              <w:t>&gt;</w:t>
            </w:r>
            <w:r w:rsidRPr="001F15AA">
              <w:rPr>
                <w:rFonts w:eastAsia="Calibri"/>
                <w:i/>
                <w:szCs w:val="28"/>
              </w:rPr>
              <w:t> </w:t>
            </w:r>
            <w:r w:rsidRPr="001F15AA">
              <w:rPr>
                <w:rFonts w:eastAsia="Calibri"/>
                <w:szCs w:val="28"/>
              </w:rPr>
              <w:t>0</w:t>
            </w:r>
            <w:r w:rsidRPr="001F15AA">
              <w:rPr>
                <w:rFonts w:eastAsia="Calibri"/>
                <w:i/>
                <w:szCs w:val="28"/>
              </w:rPr>
              <w:t>.</w:t>
            </w:r>
            <w:r w:rsidRPr="001F15AA">
              <w:rPr>
                <w:rFonts w:eastAsia="Calibri"/>
                <w:szCs w:val="28"/>
              </w:rPr>
              <w:t xml:space="preserve"> В этом процессе при постоянном давлении согласно уравнению Менделеева – Клапейрона </w:t>
            </w:r>
            <w:r w:rsidR="00955496">
              <w:rPr>
                <w:rFonts w:eastAsia="Calibri"/>
                <w:noProof/>
                <w:position w:val="-32"/>
              </w:rPr>
              <w:drawing>
                <wp:inline distT="0" distB="0" distL="0" distR="0" wp14:anchorId="0D44EFE4" wp14:editId="5CCE7A1C">
                  <wp:extent cx="746125" cy="481330"/>
                  <wp:effectExtent l="0" t="0" r="0" b="0"/>
                  <wp:docPr id="104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6125" cy="481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F15AA">
              <w:rPr>
                <w:rFonts w:eastAsia="Calibri"/>
                <w:position w:val="-24"/>
                <w:szCs w:val="28"/>
              </w:rPr>
              <w:t xml:space="preserve"> </w:t>
            </w:r>
            <w:r w:rsidRPr="001F15AA">
              <w:rPr>
                <w:rFonts w:eastAsia="Calibri"/>
                <w:szCs w:val="28"/>
              </w:rPr>
              <w:t xml:space="preserve">температура газа также возрастает, т.е. его внутренняя энергия увеличивается: </w:t>
            </w:r>
            <w:r w:rsidRPr="001F15AA">
              <w:rPr>
                <w:rFonts w:eastAsia="Calibri"/>
                <w:szCs w:val="28"/>
              </w:rPr>
              <w:sym w:font="Symbol" w:char="F044"/>
            </w:r>
            <w:r w:rsidRPr="001F15AA">
              <w:rPr>
                <w:rFonts w:eastAsia="Calibri"/>
                <w:i/>
                <w:szCs w:val="28"/>
                <w:lang w:val="en-US"/>
              </w:rPr>
              <w:t>U</w:t>
            </w:r>
            <w:r w:rsidRPr="001F15AA">
              <w:rPr>
                <w:rFonts w:eastAsia="Calibri"/>
                <w:szCs w:val="28"/>
              </w:rPr>
              <w:t xml:space="preserve"> &gt; 0. Значит, </w:t>
            </w:r>
            <w:r w:rsidRPr="001F15AA">
              <w:rPr>
                <w:rFonts w:eastAsia="Calibri"/>
                <w:i/>
                <w:szCs w:val="28"/>
                <w:lang w:val="en-US"/>
              </w:rPr>
              <w:t>Q</w:t>
            </w:r>
            <w:r w:rsidRPr="001F15AA">
              <w:rPr>
                <w:rFonts w:eastAsia="Calibri"/>
                <w:szCs w:val="28"/>
                <w:lang w:val="en-US"/>
              </w:rPr>
              <w:t> </w:t>
            </w:r>
            <w:r w:rsidRPr="001F15AA">
              <w:rPr>
                <w:rFonts w:eastAsia="Calibri"/>
                <w:szCs w:val="28"/>
              </w:rPr>
              <w:t>&gt;</w:t>
            </w:r>
            <w:r w:rsidRPr="001F15AA">
              <w:rPr>
                <w:rFonts w:eastAsia="Calibri"/>
                <w:szCs w:val="28"/>
                <w:lang w:val="en-US"/>
              </w:rPr>
              <w:t> </w:t>
            </w:r>
            <w:r w:rsidRPr="001F15AA">
              <w:rPr>
                <w:rFonts w:eastAsia="Calibri"/>
                <w:szCs w:val="28"/>
              </w:rPr>
              <w:t xml:space="preserve">0, и газ в этом процессе получает </w:t>
            </w:r>
            <w:r w:rsidR="00B7250E" w:rsidRPr="00A3366C">
              <w:rPr>
                <w:rFonts w:eastAsia="Calibri"/>
                <w:szCs w:val="28"/>
              </w:rPr>
              <w:t>положительное</w:t>
            </w:r>
            <w:r w:rsidRPr="00A3366C">
              <w:rPr>
                <w:rFonts w:eastAsia="Calibri"/>
                <w:szCs w:val="28"/>
              </w:rPr>
              <w:t xml:space="preserve"> количество теплоты.</w:t>
            </w:r>
          </w:p>
          <w:p w14:paraId="38C8453D" w14:textId="73FFEEF2" w:rsidR="001F15AA" w:rsidRPr="001F15AA" w:rsidRDefault="001F15AA" w:rsidP="001F15AA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A3366C">
              <w:rPr>
                <w:rFonts w:eastAsia="Calibri"/>
                <w:szCs w:val="28"/>
              </w:rPr>
              <w:lastRenderedPageBreak/>
              <w:t xml:space="preserve">4. В процессе 1–2 газ отдаёт </w:t>
            </w:r>
            <w:r w:rsidR="00B7250E" w:rsidRPr="00A3366C">
              <w:rPr>
                <w:rFonts w:eastAsia="Calibri"/>
                <w:szCs w:val="28"/>
              </w:rPr>
              <w:t>положительное</w:t>
            </w:r>
            <w:r w:rsidRPr="001F15AA">
              <w:rPr>
                <w:rFonts w:eastAsia="Calibri"/>
                <w:szCs w:val="28"/>
              </w:rPr>
              <w:t xml:space="preserve"> количество теплоты, а в процессе 2–3 получает</w:t>
            </w:r>
          </w:p>
        </w:tc>
      </w:tr>
      <w:tr w:rsidR="001F15AA" w:rsidRPr="001F15AA" w14:paraId="47531C2A" w14:textId="77777777" w:rsidTr="00B66D5A">
        <w:tblPrEx>
          <w:jc w:val="center"/>
        </w:tblPrEx>
        <w:trPr>
          <w:jc w:val="center"/>
        </w:trPr>
        <w:tc>
          <w:tcPr>
            <w:tcW w:w="8420" w:type="dxa"/>
          </w:tcPr>
          <w:p w14:paraId="1E975F93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center"/>
              <w:rPr>
                <w:rFonts w:eastAsia="Calibri"/>
                <w:b/>
                <w:szCs w:val="28"/>
              </w:rPr>
            </w:pPr>
            <w:r w:rsidRPr="001F15AA">
              <w:rPr>
                <w:rFonts w:eastAsia="Calibri"/>
                <w:b/>
                <w:szCs w:val="28"/>
              </w:rPr>
              <w:lastRenderedPageBreak/>
              <w:t>Критерии оценивания выполнения задания</w:t>
            </w:r>
          </w:p>
        </w:tc>
        <w:tc>
          <w:tcPr>
            <w:tcW w:w="1150" w:type="dxa"/>
          </w:tcPr>
          <w:p w14:paraId="303A4AC4" w14:textId="77777777" w:rsidR="001F15AA" w:rsidRPr="001F15AA" w:rsidRDefault="001F15AA" w:rsidP="001F15AA">
            <w:pPr>
              <w:keepNext/>
              <w:shd w:val="clear" w:color="auto" w:fill="FFFFFF"/>
              <w:spacing w:after="0" w:line="240" w:lineRule="auto"/>
              <w:jc w:val="center"/>
              <w:outlineLvl w:val="8"/>
              <w:rPr>
                <w:b/>
                <w:szCs w:val="28"/>
                <w:lang w:eastAsia="ru-RU"/>
              </w:rPr>
            </w:pPr>
            <w:r w:rsidRPr="001F15AA">
              <w:rPr>
                <w:b/>
                <w:szCs w:val="28"/>
                <w:lang w:eastAsia="ru-RU"/>
              </w:rPr>
              <w:t>Баллы</w:t>
            </w:r>
          </w:p>
        </w:tc>
      </w:tr>
      <w:tr w:rsidR="001F15AA" w:rsidRPr="001F15AA" w14:paraId="27770DDC" w14:textId="77777777" w:rsidTr="00B66D5A">
        <w:tblPrEx>
          <w:jc w:val="center"/>
        </w:tblPrEx>
        <w:trPr>
          <w:jc w:val="center"/>
        </w:trPr>
        <w:tc>
          <w:tcPr>
            <w:tcW w:w="8420" w:type="dxa"/>
          </w:tcPr>
          <w:p w14:paraId="5A6C64BA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 xml:space="preserve">Приведено полное правильное решение, включающее правильный ответ (в данном случае: </w:t>
            </w:r>
            <w:r w:rsidRPr="001F15AA">
              <w:rPr>
                <w:rFonts w:eastAsia="Calibri"/>
                <w:i/>
                <w:iCs/>
                <w:szCs w:val="28"/>
              </w:rPr>
              <w:t>п. 4</w:t>
            </w:r>
            <w:r w:rsidRPr="001F15AA">
              <w:rPr>
                <w:rFonts w:eastAsia="Calibri"/>
                <w:szCs w:val="28"/>
              </w:rPr>
              <w:t xml:space="preserve">), и полное верное объяснение (в данном случае: </w:t>
            </w:r>
            <w:r w:rsidRPr="001F15AA">
              <w:rPr>
                <w:rFonts w:eastAsia="Calibri"/>
                <w:i/>
                <w:iCs/>
                <w:szCs w:val="28"/>
              </w:rPr>
              <w:t>п. 1–3</w:t>
            </w:r>
            <w:r w:rsidRPr="001F15AA">
              <w:rPr>
                <w:rFonts w:eastAsia="Calibri"/>
                <w:szCs w:val="28"/>
              </w:rPr>
              <w:t xml:space="preserve">) с указанием наблюдаемых явлений и законов </w:t>
            </w:r>
            <w:r w:rsidRPr="001F15AA">
              <w:rPr>
                <w:rFonts w:eastAsia="Calibri"/>
                <w:szCs w:val="28"/>
              </w:rPr>
              <w:br/>
              <w:t xml:space="preserve">(в данном случае: </w:t>
            </w:r>
            <w:r w:rsidRPr="001F15AA">
              <w:rPr>
                <w:rFonts w:eastAsia="Calibri"/>
                <w:i/>
                <w:szCs w:val="28"/>
              </w:rPr>
              <w:t xml:space="preserve">первый закон термодинамики для изотермического и изобарного процессов, формула внутренней </w:t>
            </w:r>
            <w:r w:rsidRPr="00A3366C">
              <w:rPr>
                <w:rFonts w:eastAsia="Calibri"/>
                <w:i/>
                <w:szCs w:val="28"/>
              </w:rPr>
              <w:t>энергии</w:t>
            </w:r>
            <w:r w:rsidR="00B7250E" w:rsidRPr="00A3366C">
              <w:rPr>
                <w:rFonts w:eastAsia="Calibri"/>
                <w:i/>
                <w:szCs w:val="28"/>
              </w:rPr>
              <w:t xml:space="preserve"> одноатомного идеального</w:t>
            </w:r>
            <w:r w:rsidRPr="001F15AA">
              <w:rPr>
                <w:rFonts w:eastAsia="Calibri"/>
                <w:i/>
                <w:szCs w:val="28"/>
              </w:rPr>
              <w:t xml:space="preserve"> газа, уравнение Менделеева – Клапейрона, определение плотности газа</w:t>
            </w:r>
            <w:r w:rsidRPr="001F15AA">
              <w:rPr>
                <w:rFonts w:eastAsia="Calibri"/>
                <w:szCs w:val="28"/>
              </w:rPr>
              <w:t>).</w:t>
            </w:r>
          </w:p>
        </w:tc>
        <w:tc>
          <w:tcPr>
            <w:tcW w:w="1150" w:type="dxa"/>
          </w:tcPr>
          <w:p w14:paraId="0B611BE0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center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3</w:t>
            </w:r>
          </w:p>
        </w:tc>
      </w:tr>
      <w:tr w:rsidR="001F15AA" w:rsidRPr="001F15AA" w14:paraId="73B68CC2" w14:textId="77777777" w:rsidTr="00B66D5A">
        <w:tc>
          <w:tcPr>
            <w:tcW w:w="8420" w:type="dxa"/>
          </w:tcPr>
          <w:p w14:paraId="1D5B6E37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Дан правильный ответ, и приведено объяснение, но в решении имеется один или несколько из следующих недостатков.</w:t>
            </w:r>
          </w:p>
          <w:p w14:paraId="579FFDC9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В объяснении не указано или не используется одно из физических явлений, свойств, определений или один из законов (формул), необходимых для полного верного объяснения. (Утверждение, лежащее в основе объяснения, не подкреплено соответствующим законом, свойством, явлением, определением и т.п.)</w:t>
            </w:r>
          </w:p>
          <w:p w14:paraId="2FD7DEA3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center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И (ИЛИ)</w:t>
            </w:r>
          </w:p>
          <w:p w14:paraId="0784EC29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Указаны все необходимые для объяснения явления и законы, закономерности, но в них содержится один логический недочёт.</w:t>
            </w:r>
          </w:p>
          <w:p w14:paraId="11648550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center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И (ИЛИ)</w:t>
            </w:r>
          </w:p>
          <w:p w14:paraId="585B0C2D" w14:textId="77777777" w:rsidR="001F15AA" w:rsidRPr="001F15AA" w:rsidRDefault="001F15AA" w:rsidP="001F15AA">
            <w:pPr>
              <w:shd w:val="clear" w:color="auto" w:fill="FFFFFF"/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 xml:space="preserve">В решении имеются лишние записи, не входящие в решение (возможно, неверные), которые не отделены от решения </w:t>
            </w:r>
            <w:r w:rsidRPr="001F15AA">
              <w:rPr>
                <w:rFonts w:eastAsia="Calibri"/>
                <w:szCs w:val="28"/>
              </w:rPr>
              <w:br/>
              <w:t>и не зачёркнуты.</w:t>
            </w:r>
          </w:p>
          <w:p w14:paraId="37EF0A71" w14:textId="77777777" w:rsidR="001F15AA" w:rsidRPr="001F15AA" w:rsidRDefault="001F15AA" w:rsidP="001F15AA">
            <w:pPr>
              <w:shd w:val="clear" w:color="auto" w:fill="FFFFFF"/>
              <w:tabs>
                <w:tab w:val="left" w:pos="-2410"/>
              </w:tabs>
              <w:spacing w:after="0" w:line="240" w:lineRule="auto"/>
              <w:ind w:left="34"/>
              <w:jc w:val="center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И (ИЛИ)</w:t>
            </w:r>
          </w:p>
          <w:p w14:paraId="687060B3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В решении имеется неточность в указании на одно из физических явлений, свойств, определений, законов (формул), необходимых для полного верного объяснения</w:t>
            </w:r>
          </w:p>
        </w:tc>
        <w:tc>
          <w:tcPr>
            <w:tcW w:w="1150" w:type="dxa"/>
          </w:tcPr>
          <w:p w14:paraId="3A3A9017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center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bCs/>
                <w:szCs w:val="28"/>
              </w:rPr>
              <w:t>2</w:t>
            </w:r>
          </w:p>
        </w:tc>
      </w:tr>
      <w:tr w:rsidR="001F15AA" w:rsidRPr="001F15AA" w14:paraId="192B3215" w14:textId="77777777" w:rsidTr="00B66D5A">
        <w:tc>
          <w:tcPr>
            <w:tcW w:w="8420" w:type="dxa"/>
          </w:tcPr>
          <w:p w14:paraId="3D42D67A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 xml:space="preserve">Представлено решение, соответствующее </w:t>
            </w:r>
            <w:r w:rsidRPr="001F15AA">
              <w:rPr>
                <w:rFonts w:eastAsia="Calibri"/>
                <w:b/>
                <w:szCs w:val="28"/>
                <w:u w:val="single"/>
              </w:rPr>
              <w:t>одному</w:t>
            </w:r>
            <w:r w:rsidRPr="001F15AA">
              <w:rPr>
                <w:rFonts w:eastAsia="Calibri"/>
                <w:szCs w:val="28"/>
              </w:rPr>
              <w:t xml:space="preserve"> из следующих случаев.</w:t>
            </w:r>
          </w:p>
          <w:p w14:paraId="482AE4A8" w14:textId="77777777" w:rsidR="001F15AA" w:rsidRPr="001F15AA" w:rsidRDefault="001F15AA" w:rsidP="001F15AA">
            <w:pPr>
              <w:shd w:val="clear" w:color="auto" w:fill="FFFFFF"/>
              <w:tabs>
                <w:tab w:val="left" w:pos="0"/>
              </w:tabs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Дан правильный ответ на вопрос задания, и приведено объяснение, но в нём не указаны два явления или физических закона, необходимых для полного верного объяснения.</w:t>
            </w:r>
          </w:p>
          <w:p w14:paraId="3092CECF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center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ИЛИ</w:t>
            </w:r>
          </w:p>
          <w:p w14:paraId="0B14A382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 xml:space="preserve">Указаны все необходимые для объяснения явления и законы, закономерности, но имеющиеся рассуждения, направленные </w:t>
            </w:r>
            <w:r w:rsidRPr="001F15AA">
              <w:rPr>
                <w:rFonts w:eastAsia="Calibri"/>
                <w:szCs w:val="28"/>
              </w:rPr>
              <w:br/>
              <w:t>на получение ответа на вопрос задания, не доведены до конца.</w:t>
            </w:r>
          </w:p>
          <w:p w14:paraId="31D17091" w14:textId="77777777" w:rsidR="001F15AA" w:rsidRPr="001F15AA" w:rsidRDefault="001F15AA" w:rsidP="001F15AA">
            <w:pPr>
              <w:shd w:val="clear" w:color="auto" w:fill="FFFFFF"/>
              <w:tabs>
                <w:tab w:val="left" w:pos="708"/>
              </w:tabs>
              <w:spacing w:after="0" w:line="240" w:lineRule="auto"/>
              <w:jc w:val="center"/>
              <w:rPr>
                <w:rFonts w:eastAsia="Calibri"/>
                <w:iCs/>
                <w:szCs w:val="28"/>
              </w:rPr>
            </w:pPr>
            <w:r w:rsidRPr="001F15AA">
              <w:rPr>
                <w:rFonts w:eastAsia="Calibri"/>
                <w:szCs w:val="28"/>
              </w:rPr>
              <w:t>ИЛИ</w:t>
            </w:r>
          </w:p>
          <w:p w14:paraId="4AD8494F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 xml:space="preserve">Указаны все необходимые для объяснения явления и законы, закономерности, но имеющиеся рассуждения, </w:t>
            </w:r>
            <w:r w:rsidRPr="001F15AA">
              <w:rPr>
                <w:rFonts w:eastAsia="Calibri"/>
                <w:szCs w:val="28"/>
                <w:u w:val="single"/>
              </w:rPr>
              <w:t xml:space="preserve">приводящие </w:t>
            </w:r>
            <w:r w:rsidRPr="001F15AA">
              <w:rPr>
                <w:rFonts w:eastAsia="Calibri"/>
                <w:szCs w:val="28"/>
                <w:u w:val="single"/>
              </w:rPr>
              <w:br/>
              <w:t>к ответу</w:t>
            </w:r>
            <w:r w:rsidRPr="001F15AA">
              <w:rPr>
                <w:rFonts w:eastAsia="Calibri"/>
                <w:szCs w:val="28"/>
              </w:rPr>
              <w:t xml:space="preserve">, содержат ошибки. </w:t>
            </w:r>
          </w:p>
          <w:p w14:paraId="66814559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center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>ИЛИ</w:t>
            </w:r>
          </w:p>
          <w:p w14:paraId="084E4585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szCs w:val="28"/>
              </w:rPr>
              <w:t xml:space="preserve">Указаны не все необходимые для объяснения явления и законы, закономерности, но имеются верные рассуждения, направленные </w:t>
            </w:r>
            <w:r w:rsidRPr="001F15AA">
              <w:rPr>
                <w:rFonts w:eastAsia="Calibri"/>
                <w:szCs w:val="28"/>
              </w:rPr>
              <w:br/>
              <w:t>на решение задачи</w:t>
            </w:r>
          </w:p>
        </w:tc>
        <w:tc>
          <w:tcPr>
            <w:tcW w:w="1150" w:type="dxa"/>
          </w:tcPr>
          <w:p w14:paraId="3DCDBF28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center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  <w:bCs/>
                <w:szCs w:val="28"/>
              </w:rPr>
              <w:t>1</w:t>
            </w:r>
          </w:p>
        </w:tc>
      </w:tr>
      <w:tr w:rsidR="001F15AA" w:rsidRPr="001F15AA" w14:paraId="64BDC350" w14:textId="77777777" w:rsidTr="00B66D5A">
        <w:tc>
          <w:tcPr>
            <w:tcW w:w="8420" w:type="dxa"/>
          </w:tcPr>
          <w:p w14:paraId="292D0D39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1F15AA">
              <w:rPr>
                <w:rFonts w:eastAsia="Calibri"/>
              </w:rPr>
              <w:lastRenderedPageBreak/>
              <w:br w:type="page"/>
            </w:r>
            <w:r w:rsidRPr="001F15AA">
              <w:rPr>
                <w:rFonts w:eastAsia="Calibri"/>
                <w:szCs w:val="28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150" w:type="dxa"/>
          </w:tcPr>
          <w:p w14:paraId="40610306" w14:textId="77777777" w:rsidR="001F15AA" w:rsidRPr="001F15AA" w:rsidRDefault="001F15AA" w:rsidP="001F15AA">
            <w:pPr>
              <w:widowControl w:val="0"/>
              <w:shd w:val="clear" w:color="auto" w:fill="FFFFFF"/>
              <w:spacing w:after="0" w:line="240" w:lineRule="auto"/>
              <w:jc w:val="center"/>
              <w:rPr>
                <w:bCs/>
                <w:szCs w:val="28"/>
                <w:lang w:eastAsia="ru-RU"/>
              </w:rPr>
            </w:pPr>
            <w:r w:rsidRPr="001F15AA">
              <w:rPr>
                <w:bCs/>
                <w:szCs w:val="28"/>
                <w:lang w:eastAsia="ru-RU"/>
              </w:rPr>
              <w:t>0</w:t>
            </w:r>
          </w:p>
        </w:tc>
      </w:tr>
      <w:tr w:rsidR="001F15AA" w:rsidRPr="001F15AA" w14:paraId="2F96F15F" w14:textId="77777777" w:rsidTr="00B66D5A">
        <w:tc>
          <w:tcPr>
            <w:tcW w:w="8420" w:type="dxa"/>
          </w:tcPr>
          <w:p w14:paraId="5EFAAE80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jc w:val="right"/>
              <w:rPr>
                <w:rFonts w:eastAsia="Calibri"/>
                <w:i/>
                <w:szCs w:val="28"/>
              </w:rPr>
            </w:pPr>
            <w:r w:rsidRPr="001F15AA">
              <w:rPr>
                <w:rFonts w:eastAsia="Calibri"/>
                <w:i/>
                <w:szCs w:val="28"/>
              </w:rPr>
              <w:t>Максимальный балл</w:t>
            </w:r>
          </w:p>
        </w:tc>
        <w:tc>
          <w:tcPr>
            <w:tcW w:w="1150" w:type="dxa"/>
          </w:tcPr>
          <w:p w14:paraId="5205478E" w14:textId="77777777" w:rsidR="001F15AA" w:rsidRPr="001F15AA" w:rsidRDefault="001F15AA" w:rsidP="001F15AA">
            <w:pPr>
              <w:shd w:val="clear" w:color="auto" w:fill="FFFFFF"/>
              <w:spacing w:after="0" w:line="240" w:lineRule="auto"/>
              <w:ind w:left="-57" w:right="-57"/>
              <w:jc w:val="center"/>
              <w:rPr>
                <w:rFonts w:eastAsia="Calibri"/>
                <w:i/>
                <w:szCs w:val="28"/>
              </w:rPr>
            </w:pPr>
            <w:r w:rsidRPr="001F15AA">
              <w:rPr>
                <w:rFonts w:eastAsia="Calibri"/>
                <w:i/>
                <w:szCs w:val="28"/>
              </w:rPr>
              <w:t>3</w:t>
            </w:r>
          </w:p>
        </w:tc>
      </w:tr>
    </w:tbl>
    <w:p w14:paraId="4CB69ABC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45AF43E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0"/>
          <w:lang w:eastAsia="ru-RU"/>
        </w:rPr>
      </w:pPr>
    </w:p>
    <w:p w14:paraId="0058AF1E" w14:textId="77777777" w:rsidR="00D04184" w:rsidRPr="00A567F2" w:rsidRDefault="00D04184" w:rsidP="00122495">
      <w:pPr>
        <w:framePr w:w="623" w:vSpace="45" w:wrap="around" w:vAnchor="text" w:hAnchor="page" w:x="452" w:y="310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2</w:t>
      </w:r>
      <w:r w:rsidRPr="00A567F2">
        <w:rPr>
          <w:b/>
          <w:szCs w:val="28"/>
          <w:lang w:eastAsia="ru-RU"/>
        </w:rPr>
        <w:br/>
      </w:r>
    </w:p>
    <w:p w14:paraId="6542B50A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B2821BE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DA34778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BF9B171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51916A4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E865C34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38C33CD" w14:textId="77777777" w:rsidR="00D04184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53DE9FB" w14:textId="77777777" w:rsidR="00955496" w:rsidRDefault="00955496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185FCAF" w14:textId="77777777" w:rsidR="00955496" w:rsidRDefault="00955496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42650CA" w14:textId="77777777" w:rsidR="00955496" w:rsidRPr="00A567F2" w:rsidRDefault="00955496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4ABEB28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2693366" w14:textId="77777777" w:rsidR="00D04184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8E5B009" w14:textId="77777777" w:rsidR="00122495" w:rsidRDefault="00122495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E9F3D41" w14:textId="77777777" w:rsidR="00122495" w:rsidRDefault="00122495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DFDEDB6" w14:textId="77777777" w:rsidR="00122495" w:rsidRDefault="00122495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19525C6" w14:textId="77777777" w:rsidR="00F67F47" w:rsidRPr="00F67F47" w:rsidRDefault="00F67F47" w:rsidP="00F67F47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61D701C8" w14:textId="77777777" w:rsidR="00F67F47" w:rsidRPr="00F67F47" w:rsidRDefault="00F67F47" w:rsidP="00F67F47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2808"/>
      </w:tblGrid>
      <w:tr w:rsidR="00F67F47" w:rsidRPr="00B66D5A" w14:paraId="24358C7B" w14:textId="77777777" w:rsidTr="00B66D5A">
        <w:tc>
          <w:tcPr>
            <w:tcW w:w="2808" w:type="dxa"/>
            <w:shd w:val="clear" w:color="auto" w:fill="auto"/>
          </w:tcPr>
          <w:p w14:paraId="106C423B" w14:textId="77777777" w:rsidR="00F67F47" w:rsidRPr="00F67F47" w:rsidRDefault="009D4570" w:rsidP="00B66D5A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>
              <w:rPr>
                <w:noProof/>
                <w:color w:val="000000"/>
                <w:szCs w:val="28"/>
                <w:lang w:eastAsia="ru-RU"/>
              </w:rPr>
              <w:drawing>
                <wp:inline distT="0" distB="0" distL="0" distR="0" wp14:anchorId="28B3A458" wp14:editId="0EB48562">
                  <wp:extent cx="1610360" cy="1160145"/>
                  <wp:effectExtent l="0" t="0" r="8890" b="1905"/>
                  <wp:docPr id="41" name="Рисунок 4" descr="848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848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0360" cy="11601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55B0341" w14:textId="017A088C" w:rsidR="00F67F47" w:rsidRPr="00F67F47" w:rsidRDefault="00F67F47" w:rsidP="00F67F47">
      <w:pPr>
        <w:spacing w:after="0" w:line="240" w:lineRule="auto"/>
        <w:jc w:val="both"/>
        <w:rPr>
          <w:color w:val="000000"/>
          <w:szCs w:val="28"/>
          <w:lang w:eastAsia="ru-RU"/>
        </w:rPr>
      </w:pPr>
      <w:r w:rsidRPr="00F67F47">
        <w:rPr>
          <w:color w:val="000000"/>
          <w:szCs w:val="28"/>
          <w:lang w:eastAsia="ru-RU"/>
        </w:rPr>
        <w:t xml:space="preserve">Груз массой </w:t>
      </w:r>
      <w:smartTag w:uri="urn:schemas-microsoft-com:office:smarttags" w:element="metricconverter">
        <w:smartTagPr>
          <w:attr w:name="ProductID" w:val="1 кг"/>
        </w:smartTagPr>
        <w:r w:rsidRPr="00F67F47">
          <w:rPr>
            <w:color w:val="000000"/>
            <w:szCs w:val="28"/>
            <w:lang w:eastAsia="ru-RU"/>
          </w:rPr>
          <w:t>1 кг</w:t>
        </w:r>
      </w:smartTag>
      <w:r w:rsidRPr="00F67F47">
        <w:rPr>
          <w:color w:val="000000"/>
          <w:szCs w:val="28"/>
          <w:lang w:eastAsia="ru-RU"/>
        </w:rPr>
        <w:t xml:space="preserve">, находящийся на столе, связан лёгкой нерастяжимой нитью, переброшенной через идеальный  блок, с другим грузом. На первый груз действует горизонтальная постоянная сила </w:t>
      </w:r>
      <w:r w:rsidR="00955496">
        <w:rPr>
          <w:noProof/>
          <w:color w:val="000000"/>
          <w:position w:val="-10"/>
          <w:szCs w:val="28"/>
          <w:lang w:eastAsia="ru-RU"/>
        </w:rPr>
        <w:drawing>
          <wp:inline distT="0" distB="0" distL="0" distR="0" wp14:anchorId="3E6DCA08" wp14:editId="74E49D78">
            <wp:extent cx="216535" cy="264795"/>
            <wp:effectExtent l="0" t="0" r="0" b="1905"/>
            <wp:docPr id="26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" cy="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7F47">
        <w:rPr>
          <w:color w:val="000000"/>
          <w:szCs w:val="28"/>
          <w:lang w:eastAsia="ru-RU"/>
        </w:rPr>
        <w:t xml:space="preserve"> равная по модулю 10 Н (см. рисунок). Второй груз движется из состояния покоя с ускорением 2 м/с</w:t>
      </w:r>
      <w:r w:rsidRPr="00F67F47">
        <w:rPr>
          <w:color w:val="000000"/>
          <w:szCs w:val="28"/>
          <w:vertAlign w:val="superscript"/>
          <w:lang w:eastAsia="ru-RU"/>
        </w:rPr>
        <w:t>2</w:t>
      </w:r>
      <w:r w:rsidRPr="00F67F47">
        <w:rPr>
          <w:color w:val="000000"/>
          <w:szCs w:val="28"/>
          <w:lang w:eastAsia="ru-RU"/>
        </w:rPr>
        <w:t xml:space="preserve">, направленным вверх. Коэффициент трения скольжения первого груза по поверхности стола равен 0,2. Чему равна масса второго груза? </w:t>
      </w:r>
    </w:p>
    <w:p w14:paraId="7F98B3C5" w14:textId="77777777" w:rsidR="00F67F47" w:rsidRPr="00F67F47" w:rsidRDefault="00F67F47" w:rsidP="00F67F47">
      <w:pPr>
        <w:spacing w:after="0" w:line="240" w:lineRule="auto"/>
        <w:jc w:val="both"/>
        <w:rPr>
          <w:color w:val="000000"/>
          <w:sz w:val="2"/>
          <w:szCs w:val="28"/>
          <w:lang w:eastAsia="ru-RU"/>
        </w:rPr>
      </w:pPr>
    </w:p>
    <w:p w14:paraId="203580A2" w14:textId="77777777" w:rsidR="00F67F47" w:rsidRPr="00F67F47" w:rsidRDefault="00F67F47" w:rsidP="00F67F47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F948844" w14:textId="77777777" w:rsidR="00F67F47" w:rsidRPr="00F67F47" w:rsidRDefault="00F67F47" w:rsidP="00F67F47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46"/>
        <w:gridCol w:w="1099"/>
      </w:tblGrid>
      <w:tr w:rsidR="00F67F47" w:rsidRPr="00F67F47" w14:paraId="678D8C7D" w14:textId="77777777" w:rsidTr="00B66D5A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C6222" w14:textId="77777777" w:rsidR="00F67F47" w:rsidRPr="00F67F47" w:rsidRDefault="00F67F47" w:rsidP="00F67F47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F67F47">
              <w:rPr>
                <w:b/>
                <w:szCs w:val="28"/>
                <w:lang w:eastAsia="ru-RU"/>
              </w:rPr>
              <w:t>Возможное решение</w:t>
            </w:r>
          </w:p>
        </w:tc>
      </w:tr>
      <w:tr w:rsidR="00F67F47" w:rsidRPr="00F67F47" w14:paraId="735BB2E8" w14:textId="77777777" w:rsidTr="00B66D5A"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384F5" w14:textId="375B753F" w:rsidR="00F67F47" w:rsidRPr="00F67F47" w:rsidRDefault="00F67F47" w:rsidP="00F67F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67F47">
              <w:rPr>
                <w:szCs w:val="28"/>
                <w:lang w:eastAsia="ru-RU"/>
              </w:rPr>
              <w:t xml:space="preserve">Грузы связаны нерастяжимой лёгкой нитью, а блок идеальный, следовательно, </w:t>
            </w:r>
            <w:r w:rsidR="00B7250E" w:rsidRPr="00BD3AEC">
              <w:rPr>
                <w:szCs w:val="28"/>
                <w:lang w:eastAsia="ru-RU"/>
              </w:rPr>
              <w:t>модули сил</w:t>
            </w:r>
            <w:r w:rsidRPr="00F67F47">
              <w:rPr>
                <w:szCs w:val="28"/>
                <w:lang w:eastAsia="ru-RU"/>
              </w:rPr>
              <w:t xml:space="preserve"> натяжения нити одинаковы и модули ускорений грузов также одинаковы. Запишем для каждого груза второй закон Ньютона в проекциях на горизонтальную и вертикальную оси, направленные по направлению движения грузов: </w:t>
            </w:r>
          </w:p>
          <w:p w14:paraId="6B2073E8" w14:textId="77777777" w:rsidR="00F67F47" w:rsidRPr="009D4570" w:rsidRDefault="00000000" w:rsidP="00F67F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 w:eastAsia="ru-RU"/>
                  </w:rPr>
                  <m:t>a</m:t>
                </m:r>
                <m:r>
                  <w:rPr>
                    <w:rFonts w:ascii="Cambria Math" w:hAnsi="Cambria Math"/>
                    <w:szCs w:val="28"/>
                    <w:lang w:eastAsia="ru-RU"/>
                  </w:rPr>
                  <m:t>=</m:t>
                </m:r>
                <m:r>
                  <w:rPr>
                    <w:rFonts w:ascii="Cambria Math" w:hAnsi="Cambria Math"/>
                    <w:szCs w:val="28"/>
                    <w:lang w:val="en-US" w:eastAsia="ru-RU"/>
                  </w:rPr>
                  <m:t>F</m:t>
                </m:r>
                <m:r>
                  <w:rPr>
                    <w:rFonts w:ascii="Cambria Math" w:hAnsi="Cambria Math"/>
                    <w:szCs w:val="28"/>
                    <w:lang w:eastAsia="ru-RU"/>
                  </w:rPr>
                  <m:t>-</m:t>
                </m:r>
                <m:r>
                  <w:rPr>
                    <w:rFonts w:ascii="Cambria Math" w:hAnsi="Cambria Math"/>
                    <w:szCs w:val="28"/>
                    <w:lang w:val="en-US" w:eastAsia="ru-RU"/>
                  </w:rPr>
                  <m:t>T</m:t>
                </m:r>
                <m:r>
                  <w:rPr>
                    <w:rFonts w:ascii="Cambria Math" w:hAnsi="Cambria Math"/>
                    <w:szCs w:val="28"/>
                    <w:lang w:eastAsia="ru-RU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тр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ru-RU"/>
                  </w:rPr>
                  <m:t xml:space="preserve"> ,</m:t>
                </m:r>
              </m:oMath>
            </m:oMathPara>
          </w:p>
          <w:p w14:paraId="570B815E" w14:textId="77777777" w:rsidR="00F67F47" w:rsidRPr="009D4570" w:rsidRDefault="00000000" w:rsidP="00F67F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N</m:t>
                    </m:r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-</m:t>
                    </m:r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 w:eastAsia="ru-RU"/>
                  </w:rPr>
                  <m:t>g</m:t>
                </m:r>
                <m:r>
                  <w:rPr>
                    <w:rFonts w:ascii="Cambria Math" w:hAnsi="Cambria Math"/>
                    <w:szCs w:val="28"/>
                    <w:lang w:eastAsia="ru-RU"/>
                  </w:rPr>
                  <m:t>=0 ,</m:t>
                </m:r>
              </m:oMath>
            </m:oMathPara>
          </w:p>
          <w:p w14:paraId="6F6ED72D" w14:textId="77777777" w:rsidR="00F67F47" w:rsidRPr="009D4570" w:rsidRDefault="00000000" w:rsidP="00F67F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 w:eastAsia="ru-RU"/>
                  </w:rPr>
                  <m:t>a</m:t>
                </m:r>
                <m:r>
                  <w:rPr>
                    <w:rFonts w:ascii="Cambria Math" w:hAnsi="Cambria Math"/>
                    <w:szCs w:val="28"/>
                    <w:lang w:eastAsia="ru-RU"/>
                  </w:rPr>
                  <m:t>=</m:t>
                </m:r>
                <m:r>
                  <w:rPr>
                    <w:rFonts w:ascii="Cambria Math" w:hAnsi="Cambria Math"/>
                    <w:szCs w:val="28"/>
                    <w:lang w:val="en-US" w:eastAsia="ru-RU"/>
                  </w:rPr>
                  <m:t>T</m:t>
                </m:r>
                <m:r>
                  <w:rPr>
                    <w:rFonts w:ascii="Cambria Math" w:hAnsi="Cambria Math"/>
                    <w:szCs w:val="28"/>
                    <w:lang w:eastAsia="ru-RU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 w:eastAsia="ru-RU"/>
                  </w:rPr>
                  <m:t>g</m:t>
                </m:r>
                <m:r>
                  <w:rPr>
                    <w:rFonts w:ascii="Cambria Math" w:hAnsi="Cambria Math"/>
                    <w:szCs w:val="28"/>
                    <w:lang w:eastAsia="ru-RU"/>
                  </w:rPr>
                  <m:t xml:space="preserve"> .</m:t>
                </m:r>
              </m:oMath>
            </m:oMathPara>
          </w:p>
          <w:p w14:paraId="0A41C5FF" w14:textId="77777777" w:rsidR="00F67F47" w:rsidRPr="00F67F47" w:rsidRDefault="00F67F47" w:rsidP="00F67F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67F47">
              <w:rPr>
                <w:szCs w:val="28"/>
                <w:lang w:eastAsia="ru-RU"/>
              </w:rPr>
              <w:t xml:space="preserve">Для силы трения справедливо соотношение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eastAsia="ru-RU"/>
                    </w:rPr>
                    <m:t>тр</m:t>
                  </m:r>
                </m:sub>
              </m:sSub>
              <m:r>
                <w:rPr>
                  <w:rFonts w:ascii="Cambria Math" w:hAnsi="Cambria Math"/>
                  <w:szCs w:val="28"/>
                  <w:lang w:eastAsia="ru-RU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eastAsia="ru-RU"/>
                </w:rPr>
                <m:t>μ</m:t>
              </m:r>
              <m:r>
                <w:rPr>
                  <w:rFonts w:ascii="Cambria Math" w:hAnsi="Cambria Math"/>
                  <w:szCs w:val="28"/>
                  <w:lang w:eastAsia="ru-RU"/>
                </w:rPr>
                <m:t>N=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  <w:lang w:eastAsia="ru-RU"/>
                </w:rPr>
                <m:t>μ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 w:eastAsia="ru-RU"/>
                </w:rPr>
                <m:t>g</m:t>
              </m:r>
              <m:r>
                <w:rPr>
                  <w:rFonts w:ascii="Cambria Math" w:hAnsi="Cambria Math"/>
                  <w:szCs w:val="28"/>
                  <w:lang w:eastAsia="ru-RU"/>
                </w:rPr>
                <m:t xml:space="preserve"> .</m:t>
              </m:r>
            </m:oMath>
          </w:p>
          <w:p w14:paraId="185589CD" w14:textId="77777777" w:rsidR="00F67F47" w:rsidRPr="00F67F47" w:rsidRDefault="00F67F47" w:rsidP="00F67F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67F47">
              <w:rPr>
                <w:szCs w:val="28"/>
                <w:lang w:eastAsia="ru-RU"/>
              </w:rPr>
              <w:t>Следовательно, масса второго груза</w:t>
            </w:r>
          </w:p>
          <w:p w14:paraId="24943FDC" w14:textId="77777777" w:rsidR="00F67F47" w:rsidRPr="009D4570" w:rsidRDefault="00000000" w:rsidP="00F67F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eastAsia="ru-RU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en-US" w:eastAsia="ru-RU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F</m:t>
                    </m:r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 w:eastAsia="ru-RU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eastAsia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μ</m:t>
                    </m:r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g</m:t>
                    </m:r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+</m:t>
                    </m:r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a</m:t>
                    </m:r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g</m:t>
                    </m:r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+</m:t>
                    </m:r>
                    <m:r>
                      <w:rPr>
                        <w:rFonts w:ascii="Cambria Math" w:hAnsi="Cambria Math"/>
                        <w:szCs w:val="28"/>
                        <w:lang w:val="en-US" w:eastAsia="ru-RU"/>
                      </w:rPr>
                      <m:t>a</m:t>
                    </m:r>
                  </m:den>
                </m:f>
                <m:r>
                  <w:rPr>
                    <w:rFonts w:ascii="Cambria Math" w:hAnsi="Cambria Math"/>
                    <w:szCs w:val="28"/>
                    <w:lang w:eastAsia="ru-RU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en-US" w:eastAsia="ru-RU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10-1(0,2∙10+2)</m:t>
                    </m:r>
                  </m:num>
                  <m:den>
                    <m:r>
                      <w:rPr>
                        <w:rFonts w:ascii="Cambria Math" w:hAnsi="Cambria Math"/>
                        <w:szCs w:val="28"/>
                        <w:lang w:eastAsia="ru-RU"/>
                      </w:rPr>
                      <m:t>10+2</m:t>
                    </m:r>
                  </m:den>
                </m:f>
                <m:r>
                  <w:rPr>
                    <w:rFonts w:ascii="Cambria Math" w:hAnsi="Cambria Math"/>
                    <w:szCs w:val="28"/>
                    <w:lang w:eastAsia="ru-RU"/>
                  </w:rPr>
                  <m:t>=0,5 кг .</m:t>
                </m:r>
              </m:oMath>
            </m:oMathPara>
          </w:p>
          <w:p w14:paraId="6662B236" w14:textId="77777777" w:rsidR="00F67F47" w:rsidRPr="00F67F47" w:rsidRDefault="00F67F47" w:rsidP="00F67F47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F67F47">
              <w:rPr>
                <w:szCs w:val="28"/>
                <w:lang w:eastAsia="ru-RU"/>
              </w:rPr>
              <w:t xml:space="preserve">Ответ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eastAsia="ru-RU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eastAsia="ru-RU"/>
                </w:rPr>
                <m:t>=0,5 кг</m:t>
              </m:r>
            </m:oMath>
          </w:p>
        </w:tc>
      </w:tr>
      <w:tr w:rsidR="00F67F47" w:rsidRPr="00BB4476" w14:paraId="4E2A9C39" w14:textId="77777777" w:rsidTr="00F67F47"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B60B3" w14:textId="77777777" w:rsidR="00F67F47" w:rsidRPr="00BB4476" w:rsidRDefault="00F67F47" w:rsidP="00B66D5A">
            <w:pPr>
              <w:spacing w:after="0" w:line="240" w:lineRule="auto"/>
              <w:jc w:val="center"/>
              <w:rPr>
                <w:b/>
                <w:color w:val="000000"/>
                <w:szCs w:val="28"/>
                <w:lang w:eastAsia="ru-RU"/>
              </w:rPr>
            </w:pPr>
            <w:r w:rsidRPr="00BB4476">
              <w:rPr>
                <w:b/>
                <w:color w:val="000000"/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7497" w14:textId="77777777" w:rsidR="00F67F47" w:rsidRPr="00BB4476" w:rsidRDefault="00F67F47" w:rsidP="00B66D5A">
            <w:pPr>
              <w:spacing w:after="0" w:line="240" w:lineRule="auto"/>
              <w:jc w:val="center"/>
              <w:rPr>
                <w:b/>
                <w:color w:val="000000"/>
                <w:szCs w:val="28"/>
                <w:lang w:eastAsia="ru-RU"/>
              </w:rPr>
            </w:pPr>
            <w:r w:rsidRPr="00BB4476">
              <w:rPr>
                <w:b/>
                <w:color w:val="000000"/>
                <w:szCs w:val="28"/>
                <w:lang w:eastAsia="ru-RU"/>
              </w:rPr>
              <w:t>Баллы</w:t>
            </w:r>
          </w:p>
        </w:tc>
      </w:tr>
      <w:tr w:rsidR="00F67F47" w:rsidRPr="00BB4476" w14:paraId="1862D58C" w14:textId="77777777" w:rsidTr="00F67F47"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089A" w14:textId="77777777" w:rsidR="00F67F47" w:rsidRPr="00BB4476" w:rsidRDefault="00F67F47" w:rsidP="00B66D5A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14:paraId="562EEA3D" w14:textId="77777777" w:rsidR="00F67F47" w:rsidRPr="00BB4476" w:rsidRDefault="00F67F47" w:rsidP="00B66D5A">
            <w:pPr>
              <w:tabs>
                <w:tab w:val="left" w:pos="709"/>
              </w:tabs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val="en-US" w:eastAsia="ru-RU"/>
              </w:rPr>
              <w:t>I</w:t>
            </w:r>
            <w:r w:rsidRPr="00BB4476">
              <w:rPr>
                <w:color w:val="000000"/>
                <w:szCs w:val="28"/>
                <w:lang w:eastAsia="ru-RU"/>
              </w:rPr>
              <w:t>)</w:t>
            </w:r>
            <w:r w:rsidRPr="00BB4476">
              <w:rPr>
                <w:color w:val="000000"/>
                <w:spacing w:val="-4"/>
                <w:szCs w:val="28"/>
                <w:lang w:eastAsia="ru-RU"/>
              </w:rPr>
              <w:t> </w:t>
            </w:r>
            <w:r w:rsidRPr="00BB4476">
              <w:rPr>
                <w:color w:val="000000"/>
                <w:szCs w:val="28"/>
                <w:lang w:eastAsia="ru-RU"/>
              </w:rPr>
              <w:t xml:space="preserve">записаны положения теории и физические законы, закономерности, </w:t>
            </w:r>
            <w:r w:rsidRPr="00BB4476">
              <w:rPr>
                <w:color w:val="000000"/>
                <w:szCs w:val="28"/>
                <w:u w:val="single"/>
                <w:lang w:eastAsia="ru-RU"/>
              </w:rPr>
              <w:t>применение которых необходимо</w:t>
            </w:r>
            <w:r w:rsidRPr="00BB4476">
              <w:rPr>
                <w:color w:val="000000"/>
                <w:szCs w:val="28"/>
                <w:lang w:eastAsia="ru-RU"/>
              </w:rPr>
              <w:t xml:space="preserve"> для решения задачи выбранным способом </w:t>
            </w:r>
            <w:r w:rsidRPr="00BB4476">
              <w:rPr>
                <w:bCs/>
                <w:color w:val="000000"/>
                <w:szCs w:val="28"/>
                <w:lang w:eastAsia="ru-RU"/>
              </w:rPr>
              <w:t>(в данном случае:</w:t>
            </w:r>
            <w:r w:rsidRPr="00BB4476">
              <w:rPr>
                <w:bCs/>
                <w:i/>
                <w:color w:val="000000"/>
                <w:szCs w:val="28"/>
                <w:lang w:eastAsia="ru-RU"/>
              </w:rPr>
              <w:t xml:space="preserve"> второй закон Ньютона</w:t>
            </w:r>
            <w:r>
              <w:rPr>
                <w:bCs/>
                <w:i/>
                <w:color w:val="000000"/>
                <w:szCs w:val="28"/>
                <w:lang w:eastAsia="ru-RU"/>
              </w:rPr>
              <w:t>, формула для силы трения скольжения</w:t>
            </w:r>
            <w:r w:rsidRPr="00BB4476">
              <w:rPr>
                <w:bCs/>
                <w:color w:val="000000"/>
                <w:szCs w:val="28"/>
                <w:lang w:eastAsia="ru-RU"/>
              </w:rPr>
              <w:t>)</w:t>
            </w:r>
            <w:r w:rsidRPr="00BB4476">
              <w:rPr>
                <w:color w:val="000000"/>
                <w:szCs w:val="28"/>
                <w:lang w:eastAsia="ru-RU"/>
              </w:rPr>
              <w:t>;</w:t>
            </w:r>
          </w:p>
          <w:p w14:paraId="60DD0E62" w14:textId="77777777" w:rsidR="00F67F47" w:rsidRPr="00BB4476" w:rsidRDefault="00F67F47" w:rsidP="00B66D5A">
            <w:pPr>
              <w:tabs>
                <w:tab w:val="left" w:pos="709"/>
              </w:tabs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val="en-US" w:eastAsia="ru-RU"/>
              </w:rPr>
              <w:t>II</w:t>
            </w:r>
            <w:r w:rsidRPr="00BB4476">
              <w:rPr>
                <w:color w:val="000000"/>
                <w:szCs w:val="28"/>
                <w:lang w:eastAsia="ru-RU"/>
              </w:rPr>
              <w:t>)</w:t>
            </w:r>
            <w:r w:rsidRPr="00BB4476">
              <w:rPr>
                <w:color w:val="000000"/>
                <w:spacing w:val="-4"/>
                <w:szCs w:val="28"/>
                <w:lang w:eastAsia="ru-RU"/>
              </w:rPr>
              <w:t> </w:t>
            </w:r>
            <w:r w:rsidRPr="00BB4476">
              <w:rPr>
                <w:color w:val="000000"/>
                <w:szCs w:val="28"/>
                <w:lang w:eastAsia="ru-RU"/>
              </w:rPr>
              <w:t>описаны все вновь вводимые в решении буквенные обозначения физических величин (</w:t>
            </w:r>
            <w:r w:rsidRPr="00BB4476">
              <w:rPr>
                <w:i/>
                <w:color w:val="000000"/>
                <w:szCs w:val="28"/>
                <w:lang w:eastAsia="ru-RU"/>
              </w:rPr>
              <w:t xml:space="preserve">за исключением обозначений </w:t>
            </w:r>
            <w:r w:rsidRPr="00BB4476">
              <w:rPr>
                <w:i/>
                <w:color w:val="000000"/>
                <w:spacing w:val="-4"/>
                <w:szCs w:val="28"/>
                <w:lang w:eastAsia="ru-RU"/>
              </w:rPr>
              <w:t>констант, указанных в варианте КИМ, обозначений, используемых</w:t>
            </w:r>
            <w:r w:rsidRPr="00BB4476">
              <w:rPr>
                <w:color w:val="000000"/>
                <w:szCs w:val="28"/>
                <w:lang w:eastAsia="ru-RU"/>
              </w:rPr>
              <w:t xml:space="preserve"> </w:t>
            </w:r>
            <w:r w:rsidRPr="00BB4476">
              <w:rPr>
                <w:color w:val="000000"/>
                <w:szCs w:val="28"/>
                <w:lang w:eastAsia="ru-RU"/>
              </w:rPr>
              <w:br/>
            </w:r>
            <w:r w:rsidRPr="00BB4476">
              <w:rPr>
                <w:i/>
                <w:color w:val="000000"/>
                <w:spacing w:val="-6"/>
                <w:szCs w:val="28"/>
                <w:lang w:eastAsia="ru-RU"/>
              </w:rPr>
              <w:t>в условии задачи, и стандартных обозначений величин, используемых</w:t>
            </w:r>
            <w:r w:rsidRPr="00BB4476">
              <w:rPr>
                <w:i/>
                <w:color w:val="000000"/>
                <w:szCs w:val="28"/>
                <w:lang w:eastAsia="ru-RU"/>
              </w:rPr>
              <w:t xml:space="preserve"> при написании физических законов</w:t>
            </w:r>
            <w:r w:rsidRPr="00BB4476">
              <w:rPr>
                <w:color w:val="000000"/>
                <w:szCs w:val="28"/>
                <w:lang w:eastAsia="ru-RU"/>
              </w:rPr>
              <w:t>);</w:t>
            </w:r>
          </w:p>
          <w:p w14:paraId="1B7DB8D8" w14:textId="77777777" w:rsidR="00F67F47" w:rsidRPr="00BB4476" w:rsidRDefault="00F67F47" w:rsidP="00B66D5A">
            <w:pPr>
              <w:tabs>
                <w:tab w:val="left" w:pos="709"/>
              </w:tabs>
              <w:spacing w:after="0" w:line="240" w:lineRule="auto"/>
              <w:jc w:val="both"/>
              <w:rPr>
                <w:color w:val="000000"/>
                <w:spacing w:val="-4"/>
                <w:szCs w:val="28"/>
                <w:lang w:eastAsia="ru-RU"/>
              </w:rPr>
            </w:pPr>
            <w:r w:rsidRPr="00BB4476">
              <w:rPr>
                <w:color w:val="000000"/>
                <w:spacing w:val="-4"/>
                <w:szCs w:val="28"/>
                <w:lang w:val="en-US" w:eastAsia="ru-RU"/>
              </w:rPr>
              <w:t>III</w:t>
            </w:r>
            <w:r w:rsidRPr="00BB4476">
              <w:rPr>
                <w:color w:val="000000"/>
                <w:spacing w:val="-4"/>
                <w:szCs w:val="28"/>
                <w:lang w:eastAsia="ru-RU"/>
              </w:rPr>
              <w:t>) представлены необходимые математические преобразования и расчёты (подстановка числовых данных в конечную формулу), приводящие к правильному числовому ответу (допускается решение «по частям» с промежуточными вычислениями);</w:t>
            </w:r>
          </w:p>
          <w:p w14:paraId="4128F7E2" w14:textId="77777777" w:rsidR="00F67F47" w:rsidRPr="00BB4476" w:rsidRDefault="00F67F47" w:rsidP="00B66D5A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val="en-US" w:eastAsia="ru-RU"/>
              </w:rPr>
              <w:t>IV</w:t>
            </w:r>
            <w:r w:rsidRPr="00BB4476">
              <w:rPr>
                <w:color w:val="000000"/>
                <w:szCs w:val="28"/>
                <w:lang w:eastAsia="ru-RU"/>
              </w:rPr>
              <w:t>)</w:t>
            </w:r>
            <w:r w:rsidRPr="00BB4476">
              <w:rPr>
                <w:color w:val="000000"/>
                <w:spacing w:val="-4"/>
                <w:szCs w:val="28"/>
                <w:lang w:eastAsia="ru-RU"/>
              </w:rPr>
              <w:t> </w:t>
            </w:r>
            <w:r w:rsidRPr="00BB4476">
              <w:rPr>
                <w:color w:val="000000"/>
                <w:szCs w:val="28"/>
                <w:lang w:eastAsia="ru-RU"/>
              </w:rPr>
              <w:t>представлен правильный ответ с указанием единиц измерения искомой величины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A6288" w14:textId="77777777" w:rsidR="00F67F47" w:rsidRPr="00BB4476" w:rsidRDefault="00F67F47" w:rsidP="00B66D5A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2</w:t>
            </w:r>
          </w:p>
        </w:tc>
      </w:tr>
      <w:tr w:rsidR="00F67F47" w:rsidRPr="00BB4476" w14:paraId="10EE7F5C" w14:textId="77777777" w:rsidTr="00F67F47"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7230B" w14:textId="77777777" w:rsidR="00F67F47" w:rsidRPr="00BB4476" w:rsidRDefault="00F67F47" w:rsidP="00B66D5A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lastRenderedPageBreak/>
              <w:t>Правильно записаны все необходимые положения теории, физические законы, закономерности,</w:t>
            </w:r>
            <w:r w:rsidRPr="00BB4476">
              <w:rPr>
                <w:bCs/>
                <w:i/>
                <w:color w:val="000000"/>
                <w:szCs w:val="28"/>
                <w:lang w:eastAsia="ru-RU"/>
              </w:rPr>
              <w:t xml:space="preserve"> </w:t>
            </w:r>
            <w:r w:rsidRPr="00BB4476">
              <w:rPr>
                <w:bCs/>
                <w:color w:val="000000"/>
                <w:szCs w:val="28"/>
                <w:lang w:eastAsia="ru-RU"/>
              </w:rPr>
              <w:t>и</w:t>
            </w:r>
            <w:r w:rsidRPr="00BB4476">
              <w:rPr>
                <w:bCs/>
                <w:i/>
                <w:color w:val="000000"/>
                <w:szCs w:val="28"/>
                <w:lang w:eastAsia="ru-RU"/>
              </w:rPr>
              <w:t xml:space="preserve"> </w:t>
            </w:r>
            <w:r w:rsidRPr="00BB4476">
              <w:rPr>
                <w:color w:val="000000"/>
                <w:szCs w:val="28"/>
                <w:lang w:eastAsia="ru-RU"/>
              </w:rPr>
              <w:t xml:space="preserve">проведены преобразования, направленные на решение задачи, но имеется один или несколько </w:t>
            </w:r>
            <w:r w:rsidRPr="00BB4476">
              <w:rPr>
                <w:color w:val="000000"/>
                <w:szCs w:val="28"/>
                <w:lang w:eastAsia="ru-RU"/>
              </w:rPr>
              <w:br/>
              <w:t>из следующих недостатков.</w:t>
            </w:r>
          </w:p>
          <w:p w14:paraId="00F825E8" w14:textId="77777777" w:rsidR="00F67F47" w:rsidRPr="00BB4476" w:rsidRDefault="00F67F47" w:rsidP="00B66D5A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</w:p>
          <w:p w14:paraId="4AD2DEA4" w14:textId="77777777" w:rsidR="00F67F47" w:rsidRPr="00BB4476" w:rsidRDefault="00F67F47" w:rsidP="00B66D5A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 xml:space="preserve">Записи, соответствующие пункту II, представлены не в полном объёме или отсутствуют. </w:t>
            </w:r>
          </w:p>
          <w:p w14:paraId="16B41D9D" w14:textId="77777777" w:rsidR="00F67F47" w:rsidRPr="00BB4476" w:rsidRDefault="00F67F47" w:rsidP="00B66D5A">
            <w:pPr>
              <w:spacing w:after="0" w:line="240" w:lineRule="auto"/>
              <w:ind w:left="34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И (ИЛИ)</w:t>
            </w:r>
          </w:p>
          <w:p w14:paraId="16E0BB6C" w14:textId="77777777" w:rsidR="00F67F47" w:rsidRPr="00BB4476" w:rsidRDefault="00F67F47" w:rsidP="00B66D5A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 xml:space="preserve">В решении имеются лишние записи, не входящие в решение (возможно, неверные), которые не отделены от решения </w:t>
            </w:r>
            <w:r w:rsidRPr="00BB4476">
              <w:rPr>
                <w:color w:val="000000"/>
                <w:szCs w:val="28"/>
                <w:lang w:eastAsia="ru-RU"/>
              </w:rPr>
              <w:br/>
              <w:t>и не зачёркнуты.</w:t>
            </w:r>
          </w:p>
          <w:p w14:paraId="4682D83B" w14:textId="77777777" w:rsidR="00F67F47" w:rsidRPr="00BB4476" w:rsidRDefault="00F67F47" w:rsidP="00B66D5A">
            <w:pPr>
              <w:spacing w:after="0" w:line="240" w:lineRule="auto"/>
              <w:ind w:left="34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И (ИЛИ)</w:t>
            </w:r>
          </w:p>
          <w:p w14:paraId="24AE198A" w14:textId="77777777" w:rsidR="00F67F47" w:rsidRPr="00BB4476" w:rsidRDefault="00F67F47" w:rsidP="00B66D5A">
            <w:pPr>
              <w:spacing w:after="0" w:line="240" w:lineRule="auto"/>
              <w:jc w:val="both"/>
              <w:rPr>
                <w:color w:val="000000"/>
                <w:spacing w:val="-4"/>
                <w:szCs w:val="28"/>
                <w:lang w:eastAsia="ru-RU"/>
              </w:rPr>
            </w:pPr>
            <w:r w:rsidRPr="00BB4476">
              <w:rPr>
                <w:color w:val="000000"/>
                <w:spacing w:val="-4"/>
                <w:szCs w:val="28"/>
                <w:lang w:eastAsia="ru-RU"/>
              </w:rPr>
              <w:t xml:space="preserve"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 </w:t>
            </w:r>
          </w:p>
          <w:p w14:paraId="46168F43" w14:textId="77777777" w:rsidR="00F67F47" w:rsidRPr="00BB4476" w:rsidRDefault="00F67F47" w:rsidP="00B66D5A">
            <w:pPr>
              <w:spacing w:after="0" w:line="240" w:lineRule="auto"/>
              <w:ind w:left="34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И (ИЛИ)</w:t>
            </w:r>
          </w:p>
          <w:p w14:paraId="6A82C5CB" w14:textId="77777777" w:rsidR="00F67F47" w:rsidRPr="00BB4476" w:rsidRDefault="00F67F47" w:rsidP="00B66D5A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 xml:space="preserve">Отсутствует пункт </w:t>
            </w:r>
            <w:r w:rsidRPr="00BB4476">
              <w:rPr>
                <w:color w:val="000000"/>
                <w:szCs w:val="28"/>
                <w:lang w:val="en-US" w:eastAsia="ru-RU"/>
              </w:rPr>
              <w:t>IV</w:t>
            </w:r>
            <w:r w:rsidRPr="00BB4476">
              <w:rPr>
                <w:color w:val="000000"/>
                <w:szCs w:val="28"/>
                <w:lang w:eastAsia="ru-RU"/>
              </w:rPr>
              <w:t>, или в нём допущена ошибка (в том числе в записи единиц измерения величины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AEF63" w14:textId="77777777" w:rsidR="00F67F47" w:rsidRPr="00BB4476" w:rsidRDefault="00F67F47" w:rsidP="00B66D5A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1</w:t>
            </w:r>
          </w:p>
        </w:tc>
      </w:tr>
      <w:tr w:rsidR="00F67F47" w:rsidRPr="00BB4476" w14:paraId="611A504B" w14:textId="77777777" w:rsidTr="00F67F47"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8B075" w14:textId="77777777" w:rsidR="00F67F47" w:rsidRPr="00BB4476" w:rsidRDefault="00F67F47" w:rsidP="00B66D5A">
            <w:pPr>
              <w:spacing w:after="0" w:line="240" w:lineRule="auto"/>
              <w:jc w:val="both"/>
              <w:rPr>
                <w:iCs/>
                <w:color w:val="000000"/>
                <w:szCs w:val="28"/>
                <w:lang w:eastAsia="ru-RU"/>
              </w:rPr>
            </w:pPr>
            <w:r w:rsidRPr="00BB4476">
              <w:rPr>
                <w:iCs/>
                <w:color w:val="000000"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 или 2 балла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64FA6" w14:textId="77777777" w:rsidR="00F67F47" w:rsidRPr="00BB4476" w:rsidRDefault="00F67F47" w:rsidP="00B66D5A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0</w:t>
            </w:r>
          </w:p>
        </w:tc>
      </w:tr>
      <w:tr w:rsidR="00F67F47" w:rsidRPr="00BB4476" w14:paraId="1CB0A743" w14:textId="77777777" w:rsidTr="00F67F47"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747E7" w14:textId="77777777" w:rsidR="00F67F47" w:rsidRPr="00BB4476" w:rsidRDefault="00F67F47" w:rsidP="00B66D5A">
            <w:pPr>
              <w:snapToGrid w:val="0"/>
              <w:spacing w:after="0" w:line="240" w:lineRule="auto"/>
              <w:jc w:val="right"/>
              <w:rPr>
                <w:i/>
                <w:iCs/>
                <w:color w:val="000000"/>
                <w:szCs w:val="28"/>
                <w:lang w:eastAsia="ru-RU"/>
              </w:rPr>
            </w:pPr>
            <w:r w:rsidRPr="00BB4476">
              <w:rPr>
                <w:i/>
                <w:iCs/>
                <w:color w:val="000000"/>
                <w:szCs w:val="28"/>
                <w:lang w:eastAsia="ru-RU"/>
              </w:rPr>
              <w:t>Максимальный балл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E5004" w14:textId="77777777" w:rsidR="00F67F47" w:rsidRPr="00BB4476" w:rsidRDefault="00F67F47" w:rsidP="00B66D5A">
            <w:pPr>
              <w:spacing w:after="0" w:line="240" w:lineRule="auto"/>
              <w:jc w:val="center"/>
              <w:rPr>
                <w:i/>
                <w:color w:val="000000"/>
                <w:szCs w:val="28"/>
                <w:lang w:eastAsia="ru-RU"/>
              </w:rPr>
            </w:pPr>
            <w:r w:rsidRPr="00BB4476">
              <w:rPr>
                <w:i/>
                <w:color w:val="000000"/>
                <w:szCs w:val="28"/>
                <w:lang w:eastAsia="ru-RU"/>
              </w:rPr>
              <w:t>2</w:t>
            </w:r>
          </w:p>
        </w:tc>
      </w:tr>
    </w:tbl>
    <w:p w14:paraId="400D67D8" w14:textId="77777777" w:rsidR="00122495" w:rsidRDefault="00122495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D558D47" w14:textId="77777777" w:rsidR="00122495" w:rsidRDefault="00122495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619C565" w14:textId="77777777" w:rsidR="00122495" w:rsidRDefault="00122495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5B67D0D" w14:textId="77777777" w:rsidR="00122495" w:rsidRPr="00A567F2" w:rsidRDefault="00122495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4E80888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49C14B6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2D352A7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0167D8D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9DB5C7F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3F78388C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021E267C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9B70B6F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E3E777E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D7B0946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41F7682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61215EC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4EDFB728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7824AC0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C7AA40E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7F4941C" w14:textId="77777777" w:rsidR="00D04184" w:rsidRPr="00A567F2" w:rsidRDefault="00D04184" w:rsidP="00D04184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2CE2ED02" w14:textId="77777777" w:rsidR="00D04184" w:rsidRPr="00A567F2" w:rsidRDefault="00D04184" w:rsidP="00242D55">
      <w:pPr>
        <w:framePr w:w="623" w:vSpace="45" w:wrap="around" w:vAnchor="text" w:hAnchor="page" w:x="560" w:y="437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3</w:t>
      </w:r>
      <w:r w:rsidRPr="00A567F2">
        <w:rPr>
          <w:b/>
          <w:szCs w:val="28"/>
          <w:lang w:eastAsia="ru-RU"/>
        </w:rPr>
        <w:br/>
      </w:r>
    </w:p>
    <w:p w14:paraId="18AB42B7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D2B29EA" w14:textId="77777777" w:rsidR="00D04184" w:rsidRPr="00A567F2" w:rsidRDefault="00D04184" w:rsidP="00D04184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7BF3E220" w14:textId="77777777" w:rsidR="00D04184" w:rsidRDefault="00D04184" w:rsidP="00D04184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5636EA06" w14:textId="77777777" w:rsidR="00122495" w:rsidRDefault="00122495" w:rsidP="00D04184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13BCC086" w14:textId="77777777" w:rsidR="00122495" w:rsidRDefault="00122495" w:rsidP="00D04184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4B328E13" w14:textId="0C713234" w:rsidR="00BB4476" w:rsidRPr="00BB4476" w:rsidRDefault="00BB4476" w:rsidP="00BB4476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BB4476">
        <w:rPr>
          <w:color w:val="000000"/>
          <w:kern w:val="2"/>
          <w:szCs w:val="28"/>
          <w:lang w:eastAsia="ru-RU"/>
        </w:rPr>
        <w:t xml:space="preserve">Заряженная частица с массой </w:t>
      </w:r>
      <w:r w:rsidR="00955496">
        <w:rPr>
          <w:noProof/>
          <w:color w:val="000000"/>
          <w:kern w:val="2"/>
          <w:position w:val="-12"/>
          <w:szCs w:val="28"/>
          <w:lang w:eastAsia="ru-RU"/>
        </w:rPr>
        <w:drawing>
          <wp:inline distT="0" distB="0" distL="0" distR="0" wp14:anchorId="14EC6F0C" wp14:editId="27694462">
            <wp:extent cx="1179195" cy="264795"/>
            <wp:effectExtent l="0" t="0" r="1905" b="0"/>
            <wp:docPr id="27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9195" cy="26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4476">
        <w:rPr>
          <w:color w:val="000000"/>
          <w:kern w:val="2"/>
          <w:szCs w:val="28"/>
          <w:lang w:eastAsia="ru-RU"/>
        </w:rPr>
        <w:t xml:space="preserve"> и зарядом </w:t>
      </w:r>
      <w:r w:rsidRPr="00BB4476">
        <w:rPr>
          <w:i/>
          <w:color w:val="000000"/>
          <w:kern w:val="2"/>
          <w:szCs w:val="28"/>
          <w:lang w:val="en-US" w:eastAsia="ru-RU"/>
        </w:rPr>
        <w:t>q</w:t>
      </w:r>
      <w:r w:rsidRPr="00BB4476">
        <w:rPr>
          <w:color w:val="000000"/>
          <w:kern w:val="2"/>
          <w:szCs w:val="28"/>
          <w:lang w:eastAsia="ru-RU"/>
        </w:rPr>
        <w:t xml:space="preserve"> движется по окружности радиусом </w:t>
      </w:r>
      <w:r w:rsidRPr="00BB4476">
        <w:rPr>
          <w:i/>
          <w:iCs/>
          <w:color w:val="000000"/>
          <w:kern w:val="2"/>
          <w:szCs w:val="28"/>
          <w:lang w:val="en-US" w:eastAsia="ru-RU"/>
        </w:rPr>
        <w:t>R</w:t>
      </w:r>
      <w:r w:rsidRPr="00BB4476">
        <w:rPr>
          <w:color w:val="000000"/>
          <w:kern w:val="2"/>
          <w:szCs w:val="28"/>
          <w:lang w:eastAsia="ru-RU"/>
        </w:rPr>
        <w:t xml:space="preserve"> = 0,4 м перпендикулярно линиям магнитной индукции однородного магнитного поля с индукцией </w:t>
      </w:r>
      <w:r w:rsidR="00955496">
        <w:rPr>
          <w:noProof/>
          <w:color w:val="000000"/>
          <w:kern w:val="2"/>
          <w:position w:val="-12"/>
          <w:szCs w:val="28"/>
          <w:lang w:eastAsia="ru-RU"/>
        </w:rPr>
        <w:drawing>
          <wp:inline distT="0" distB="0" distL="0" distR="0" wp14:anchorId="4D6CE68A" wp14:editId="496C7F58">
            <wp:extent cx="842010" cy="240665"/>
            <wp:effectExtent l="0" t="0" r="0" b="6985"/>
            <wp:docPr id="28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2010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4476">
        <w:rPr>
          <w:color w:val="000000"/>
          <w:kern w:val="2"/>
          <w:szCs w:val="28"/>
          <w:lang w:eastAsia="ru-RU"/>
        </w:rPr>
        <w:t xml:space="preserve"> Кинетическая энергия частицы </w:t>
      </w:r>
      <w:r w:rsidR="00955496">
        <w:rPr>
          <w:noProof/>
          <w:color w:val="000000"/>
          <w:kern w:val="2"/>
          <w:position w:val="-6"/>
          <w:szCs w:val="28"/>
          <w:lang w:eastAsia="ru-RU"/>
        </w:rPr>
        <w:drawing>
          <wp:inline distT="0" distB="0" distL="0" distR="0" wp14:anchorId="65D52B66" wp14:editId="53083463">
            <wp:extent cx="866140" cy="240665"/>
            <wp:effectExtent l="0" t="0" r="0" b="6985"/>
            <wp:docPr id="29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140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4476">
        <w:rPr>
          <w:color w:val="000000"/>
          <w:kern w:val="2"/>
          <w:szCs w:val="28"/>
          <w:lang w:eastAsia="ru-RU"/>
        </w:rPr>
        <w:t>Дж. Найдите заряд данной частицы, считая его положительным. Релятивистскими эффектами пренебречь.</w:t>
      </w:r>
    </w:p>
    <w:p w14:paraId="6D814DFC" w14:textId="77777777" w:rsidR="00BB4476" w:rsidRPr="00BB4476" w:rsidRDefault="00BB4476" w:rsidP="00BB4476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1499A9A5" w14:textId="77777777" w:rsidR="00BB4476" w:rsidRPr="00BB4476" w:rsidRDefault="00BB4476" w:rsidP="00BB4476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660DE466" w14:textId="77777777" w:rsidR="00BB4476" w:rsidRPr="00BB4476" w:rsidRDefault="00BB4476" w:rsidP="00BB4476">
      <w:pPr>
        <w:spacing w:after="0" w:line="240" w:lineRule="auto"/>
        <w:jc w:val="both"/>
        <w:rPr>
          <w:szCs w:val="28"/>
          <w:lang w:eastAsia="ru-RU"/>
        </w:rPr>
      </w:pPr>
    </w:p>
    <w:p w14:paraId="3E000581" w14:textId="77777777" w:rsidR="00BB4476" w:rsidRPr="00BB4476" w:rsidRDefault="00BB4476" w:rsidP="00BB4476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46"/>
        <w:gridCol w:w="1099"/>
      </w:tblGrid>
      <w:tr w:rsidR="00BB4476" w:rsidRPr="00BB4476" w14:paraId="2A92205B" w14:textId="77777777"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007A6" w14:textId="77777777" w:rsidR="00BB4476" w:rsidRPr="00BB4476" w:rsidRDefault="00BB4476" w:rsidP="00BB4476">
            <w:pPr>
              <w:spacing w:after="0" w:line="240" w:lineRule="auto"/>
              <w:jc w:val="center"/>
              <w:rPr>
                <w:b/>
                <w:color w:val="000000"/>
                <w:szCs w:val="28"/>
                <w:lang w:eastAsia="ru-RU"/>
              </w:rPr>
            </w:pPr>
            <w:r w:rsidRPr="00BB4476">
              <w:rPr>
                <w:b/>
                <w:color w:val="000000"/>
                <w:szCs w:val="28"/>
                <w:lang w:eastAsia="ru-RU"/>
              </w:rPr>
              <w:t>Возможное решение</w:t>
            </w:r>
          </w:p>
        </w:tc>
      </w:tr>
      <w:tr w:rsidR="00BB4476" w:rsidRPr="00BB4476" w14:paraId="1B5DE251" w14:textId="77777777">
        <w:tc>
          <w:tcPr>
            <w:tcW w:w="95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00D9D" w14:textId="77777777" w:rsidR="00BB4476" w:rsidRPr="00BB4476" w:rsidRDefault="00BB4476" w:rsidP="00BB4476">
            <w:pPr>
              <w:spacing w:after="0" w:line="240" w:lineRule="auto"/>
              <w:jc w:val="both"/>
              <w:rPr>
                <w:color w:val="000000"/>
                <w:kern w:val="2"/>
                <w:szCs w:val="28"/>
                <w:lang w:eastAsia="ru-RU"/>
              </w:rPr>
            </w:pPr>
            <w:r w:rsidRPr="00BB4476">
              <w:rPr>
                <w:color w:val="000000"/>
                <w:kern w:val="2"/>
                <w:szCs w:val="28"/>
                <w:lang w:eastAsia="ru-RU"/>
              </w:rPr>
              <w:t xml:space="preserve">1. По второму закону Ньютона сила Лоренца определяет центростремительное ускорение частицы при её движении по окружности </w:t>
            </w:r>
            <w:r w:rsidRPr="00BB4476">
              <w:rPr>
                <w:color w:val="000000"/>
                <w:kern w:val="2"/>
                <w:szCs w:val="28"/>
                <w:lang w:eastAsia="ru-RU"/>
              </w:rPr>
              <w:br/>
              <w:t>в магнитном поле:</w:t>
            </w:r>
          </w:p>
          <w:p w14:paraId="0E470F9D" w14:textId="15E1FBC7" w:rsidR="00BB4476" w:rsidRPr="00BB4476" w:rsidRDefault="00955496" w:rsidP="00BB4476">
            <w:pPr>
              <w:spacing w:after="0" w:line="240" w:lineRule="auto"/>
              <w:jc w:val="both"/>
              <w:rPr>
                <w:color w:val="000000"/>
                <w:kern w:val="2"/>
                <w:szCs w:val="28"/>
                <w:lang w:eastAsia="ru-RU"/>
              </w:rPr>
            </w:pPr>
            <w:r>
              <w:rPr>
                <w:rFonts w:eastAsia="等?"/>
                <w:noProof/>
                <w:color w:val="000000"/>
                <w:kern w:val="2"/>
                <w:position w:val="-24"/>
                <w:szCs w:val="24"/>
                <w:lang w:val="en-US" w:eastAsia="ru-RU"/>
              </w:rPr>
              <w:drawing>
                <wp:inline distT="0" distB="0" distL="0" distR="0" wp14:anchorId="3DEEDE24" wp14:editId="3A56254E">
                  <wp:extent cx="2141855" cy="433070"/>
                  <wp:effectExtent l="0" t="0" r="0" b="5080"/>
                  <wp:docPr id="510715288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1855" cy="433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  <w:t>(1)</w:t>
            </w:r>
          </w:p>
          <w:p w14:paraId="572EA9C3" w14:textId="21F2DB75" w:rsidR="00BB4476" w:rsidRPr="00BB4476" w:rsidRDefault="00BB4476" w:rsidP="00BB4476">
            <w:pPr>
              <w:spacing w:after="0" w:line="240" w:lineRule="auto"/>
              <w:jc w:val="both"/>
              <w:rPr>
                <w:color w:val="000000"/>
                <w:kern w:val="2"/>
                <w:szCs w:val="28"/>
                <w:lang w:eastAsia="ru-RU"/>
              </w:rPr>
            </w:pPr>
            <w:r w:rsidRPr="00BB4476">
              <w:rPr>
                <w:color w:val="000000"/>
                <w:kern w:val="2"/>
                <w:szCs w:val="28"/>
                <w:lang w:eastAsia="ru-RU"/>
              </w:rPr>
              <w:t xml:space="preserve">где </w:t>
            </w:r>
            <w:r w:rsidR="00955496">
              <w:rPr>
                <w:rFonts w:eastAsia="等?"/>
                <w:noProof/>
                <w:color w:val="000000"/>
                <w:kern w:val="2"/>
                <w:position w:val="-14"/>
                <w:szCs w:val="24"/>
                <w:lang w:val="en-US" w:eastAsia="ru-RU"/>
              </w:rPr>
              <w:drawing>
                <wp:inline distT="0" distB="0" distL="0" distR="0" wp14:anchorId="0FCCEF1C" wp14:editId="49DF98B9">
                  <wp:extent cx="192405" cy="264795"/>
                  <wp:effectExtent l="0" t="0" r="0" b="1905"/>
                  <wp:docPr id="31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405" cy="264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B4476">
              <w:rPr>
                <w:color w:val="000000"/>
                <w:kern w:val="2"/>
                <w:szCs w:val="28"/>
                <w:lang w:eastAsia="ru-RU"/>
              </w:rPr>
              <w:t xml:space="preserve"> – сила Лоренца, </w:t>
            </w:r>
            <w:r w:rsidR="00955496">
              <w:rPr>
                <w:rFonts w:eastAsia="等?"/>
                <w:noProof/>
                <w:color w:val="000000"/>
                <w:kern w:val="2"/>
                <w:position w:val="-14"/>
                <w:szCs w:val="24"/>
                <w:lang w:val="en-US" w:eastAsia="ru-RU"/>
              </w:rPr>
              <w:drawing>
                <wp:inline distT="0" distB="0" distL="0" distR="0" wp14:anchorId="43FDCB74" wp14:editId="49503450">
                  <wp:extent cx="192405" cy="264795"/>
                  <wp:effectExtent l="0" t="0" r="0" b="1905"/>
                  <wp:docPr id="32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405" cy="2647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B4476">
              <w:rPr>
                <w:color w:val="000000"/>
                <w:kern w:val="2"/>
                <w:szCs w:val="28"/>
                <w:lang w:eastAsia="ru-RU"/>
              </w:rPr>
              <w:t xml:space="preserve"> – центростремительное ускорение, </w:t>
            </w:r>
            <w:r w:rsidR="00955496">
              <w:rPr>
                <w:noProof/>
                <w:color w:val="000000"/>
                <w:position w:val="-6"/>
                <w:szCs w:val="28"/>
                <w:lang w:eastAsia="ru-RU"/>
              </w:rPr>
              <w:drawing>
                <wp:inline distT="0" distB="0" distL="0" distR="0" wp14:anchorId="7A730983" wp14:editId="1AB5CB3B">
                  <wp:extent cx="144145" cy="144145"/>
                  <wp:effectExtent l="0" t="0" r="8255" b="8255"/>
                  <wp:docPr id="33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45" cy="144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B4476">
              <w:rPr>
                <w:color w:val="000000"/>
                <w:kern w:val="2"/>
                <w:szCs w:val="28"/>
                <w:lang w:eastAsia="ru-RU"/>
              </w:rPr>
              <w:t xml:space="preserve"> – линейная скорость частицы.</w:t>
            </w:r>
          </w:p>
          <w:p w14:paraId="343392BB" w14:textId="77777777" w:rsidR="00BB4476" w:rsidRPr="00BB4476" w:rsidRDefault="00BB4476" w:rsidP="00BB4476">
            <w:pPr>
              <w:spacing w:after="0" w:line="240" w:lineRule="auto"/>
              <w:jc w:val="both"/>
              <w:rPr>
                <w:iCs/>
                <w:color w:val="000000"/>
                <w:kern w:val="2"/>
                <w:szCs w:val="28"/>
                <w:lang w:eastAsia="ru-RU"/>
              </w:rPr>
            </w:pPr>
            <w:r w:rsidRPr="00BB4476">
              <w:rPr>
                <w:iCs/>
                <w:color w:val="000000"/>
                <w:kern w:val="2"/>
                <w:szCs w:val="28"/>
                <w:lang w:eastAsia="ru-RU"/>
              </w:rPr>
              <w:t>2. Кинетическая энергия частицы:</w:t>
            </w:r>
          </w:p>
          <w:p w14:paraId="3990D132" w14:textId="3216005D" w:rsidR="00BB4476" w:rsidRPr="00BB4476" w:rsidRDefault="00955496" w:rsidP="00BB4476">
            <w:pPr>
              <w:spacing w:after="0" w:line="240" w:lineRule="auto"/>
              <w:jc w:val="both"/>
              <w:rPr>
                <w:iCs/>
                <w:color w:val="000000"/>
                <w:kern w:val="2"/>
                <w:szCs w:val="28"/>
                <w:lang w:eastAsia="ru-RU"/>
              </w:rPr>
            </w:pPr>
            <w:r>
              <w:rPr>
                <w:rFonts w:eastAsia="等?"/>
                <w:noProof/>
                <w:color w:val="000000"/>
                <w:kern w:val="2"/>
                <w:position w:val="-24"/>
                <w:szCs w:val="24"/>
                <w:lang w:val="en-US" w:eastAsia="ru-RU"/>
              </w:rPr>
              <w:drawing>
                <wp:inline distT="0" distB="0" distL="0" distR="0" wp14:anchorId="2A40E7C5" wp14:editId="309A7F65">
                  <wp:extent cx="770255" cy="505460"/>
                  <wp:effectExtent l="0" t="0" r="0" b="8890"/>
                  <wp:docPr id="3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0255" cy="505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</w:r>
            <w:r w:rsidR="00BB4476" w:rsidRPr="00BB4476">
              <w:rPr>
                <w:rFonts w:eastAsia="等?"/>
                <w:color w:val="000000"/>
                <w:kern w:val="2"/>
                <w:szCs w:val="24"/>
                <w:lang w:eastAsia="ru-RU"/>
              </w:rPr>
              <w:tab/>
              <w:t>(2)</w:t>
            </w:r>
          </w:p>
          <w:p w14:paraId="03B64D06" w14:textId="77777777" w:rsidR="00BB4476" w:rsidRPr="00BB4476" w:rsidRDefault="00BB4476" w:rsidP="00BB4476">
            <w:pPr>
              <w:spacing w:after="0" w:line="240" w:lineRule="auto"/>
              <w:jc w:val="both"/>
              <w:rPr>
                <w:iCs/>
                <w:color w:val="000000"/>
                <w:kern w:val="2"/>
                <w:szCs w:val="28"/>
                <w:lang w:eastAsia="ru-RU"/>
              </w:rPr>
            </w:pPr>
            <w:r w:rsidRPr="00BB4476">
              <w:rPr>
                <w:iCs/>
                <w:color w:val="000000"/>
                <w:kern w:val="2"/>
                <w:szCs w:val="28"/>
                <w:lang w:eastAsia="ru-RU"/>
              </w:rPr>
              <w:t>Объединив формулы (1) и (2), получим:</w:t>
            </w:r>
          </w:p>
          <w:p w14:paraId="03B59B34" w14:textId="736B268A" w:rsidR="00BB4476" w:rsidRPr="00BB4476" w:rsidRDefault="00955496" w:rsidP="00BB4476">
            <w:pPr>
              <w:spacing w:after="0" w:line="240" w:lineRule="auto"/>
              <w:jc w:val="both"/>
              <w:rPr>
                <w:iCs/>
                <w:color w:val="000000"/>
                <w:kern w:val="2"/>
                <w:szCs w:val="28"/>
                <w:lang w:eastAsia="ru-RU"/>
              </w:rPr>
            </w:pPr>
            <w:r>
              <w:rPr>
                <w:rFonts w:eastAsia="等?"/>
                <w:noProof/>
                <w:color w:val="000000"/>
                <w:kern w:val="2"/>
                <w:position w:val="-28"/>
                <w:szCs w:val="24"/>
                <w:lang w:val="en-US" w:eastAsia="ru-RU"/>
              </w:rPr>
              <w:lastRenderedPageBreak/>
              <w:drawing>
                <wp:inline distT="0" distB="0" distL="0" distR="0" wp14:anchorId="170829BD" wp14:editId="40937137">
                  <wp:extent cx="3705860" cy="529590"/>
                  <wp:effectExtent l="0" t="0" r="8890" b="3810"/>
                  <wp:docPr id="35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05860" cy="529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0FB9F5" w14:textId="77C6949C" w:rsidR="00BB4476" w:rsidRPr="00BB4476" w:rsidRDefault="00BB4476" w:rsidP="00BB4476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iCs/>
                <w:color w:val="000000"/>
                <w:kern w:val="2"/>
                <w:szCs w:val="28"/>
                <w:lang w:eastAsia="ru-RU"/>
              </w:rPr>
              <w:t xml:space="preserve">Ответ: </w:t>
            </w:r>
            <w:r w:rsidR="00955496">
              <w:rPr>
                <w:rFonts w:eastAsia="等?"/>
                <w:noProof/>
                <w:color w:val="000000"/>
                <w:kern w:val="2"/>
                <w:position w:val="-12"/>
                <w:szCs w:val="24"/>
                <w:lang w:val="en-US" w:eastAsia="ru-RU"/>
              </w:rPr>
              <w:drawing>
                <wp:inline distT="0" distB="0" distL="0" distR="0" wp14:anchorId="2F3601D7" wp14:editId="5E763470">
                  <wp:extent cx="1082675" cy="288925"/>
                  <wp:effectExtent l="0" t="0" r="3175" b="0"/>
                  <wp:docPr id="36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267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4476" w:rsidRPr="00BB4476" w14:paraId="37E1E5F2" w14:textId="77777777">
        <w:tc>
          <w:tcPr>
            <w:tcW w:w="8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00FFE" w14:textId="77777777" w:rsidR="00BB4476" w:rsidRPr="00BB4476" w:rsidRDefault="00BB4476" w:rsidP="00BB4476">
            <w:pPr>
              <w:spacing w:after="0" w:line="240" w:lineRule="auto"/>
              <w:jc w:val="center"/>
              <w:rPr>
                <w:b/>
                <w:color w:val="000000"/>
                <w:szCs w:val="28"/>
                <w:lang w:eastAsia="ru-RU"/>
              </w:rPr>
            </w:pPr>
            <w:r w:rsidRPr="00BB4476">
              <w:rPr>
                <w:b/>
                <w:color w:val="000000"/>
                <w:szCs w:val="28"/>
                <w:lang w:eastAsia="ru-RU"/>
              </w:rPr>
              <w:lastRenderedPageBreak/>
              <w:t>Критерии оценивания выполнения задания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289EC" w14:textId="77777777" w:rsidR="00BB4476" w:rsidRPr="00BB4476" w:rsidRDefault="00BB4476" w:rsidP="00BB4476">
            <w:pPr>
              <w:spacing w:after="0" w:line="240" w:lineRule="auto"/>
              <w:jc w:val="center"/>
              <w:rPr>
                <w:b/>
                <w:color w:val="000000"/>
                <w:szCs w:val="28"/>
                <w:lang w:eastAsia="ru-RU"/>
              </w:rPr>
            </w:pPr>
            <w:r w:rsidRPr="00BB4476">
              <w:rPr>
                <w:b/>
                <w:color w:val="000000"/>
                <w:szCs w:val="28"/>
                <w:lang w:eastAsia="ru-RU"/>
              </w:rPr>
              <w:t>Баллы</w:t>
            </w:r>
          </w:p>
        </w:tc>
      </w:tr>
      <w:tr w:rsidR="00BB4476" w:rsidRPr="00BB4476" w14:paraId="7B10FAEC" w14:textId="77777777">
        <w:tc>
          <w:tcPr>
            <w:tcW w:w="8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F4C21" w14:textId="77777777" w:rsidR="00BB4476" w:rsidRPr="00BB4476" w:rsidRDefault="00BB4476" w:rsidP="00BB4476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14:paraId="47587850" w14:textId="77777777" w:rsidR="00BB4476" w:rsidRPr="00BB4476" w:rsidRDefault="00BB4476" w:rsidP="00BB4476">
            <w:pPr>
              <w:tabs>
                <w:tab w:val="left" w:pos="709"/>
              </w:tabs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val="en-US" w:eastAsia="ru-RU"/>
              </w:rPr>
              <w:t>I</w:t>
            </w:r>
            <w:r w:rsidRPr="00BB4476">
              <w:rPr>
                <w:color w:val="000000"/>
                <w:szCs w:val="28"/>
                <w:lang w:eastAsia="ru-RU"/>
              </w:rPr>
              <w:t>)</w:t>
            </w:r>
            <w:r w:rsidRPr="00BB4476">
              <w:rPr>
                <w:color w:val="000000"/>
                <w:spacing w:val="-4"/>
                <w:szCs w:val="28"/>
                <w:lang w:eastAsia="ru-RU"/>
              </w:rPr>
              <w:t> </w:t>
            </w:r>
            <w:r w:rsidRPr="00BB4476">
              <w:rPr>
                <w:color w:val="000000"/>
                <w:szCs w:val="28"/>
                <w:lang w:eastAsia="ru-RU"/>
              </w:rPr>
              <w:t xml:space="preserve">записаны положения теории и физические законы, закономерности, </w:t>
            </w:r>
            <w:r w:rsidRPr="00BB4476">
              <w:rPr>
                <w:color w:val="000000"/>
                <w:szCs w:val="28"/>
                <w:u w:val="single"/>
                <w:lang w:eastAsia="ru-RU"/>
              </w:rPr>
              <w:t>применение которых необходимо</w:t>
            </w:r>
            <w:r w:rsidRPr="00BB4476">
              <w:rPr>
                <w:color w:val="000000"/>
                <w:szCs w:val="28"/>
                <w:lang w:eastAsia="ru-RU"/>
              </w:rPr>
              <w:t xml:space="preserve"> для решения задачи выбранным способом </w:t>
            </w:r>
            <w:r w:rsidRPr="00BB4476">
              <w:rPr>
                <w:bCs/>
                <w:color w:val="000000"/>
                <w:szCs w:val="28"/>
                <w:lang w:eastAsia="ru-RU"/>
              </w:rPr>
              <w:t>(в данном случае:</w:t>
            </w:r>
            <w:r w:rsidRPr="00BB4476">
              <w:rPr>
                <w:bCs/>
                <w:i/>
                <w:color w:val="000000"/>
                <w:szCs w:val="28"/>
                <w:lang w:eastAsia="ru-RU"/>
              </w:rPr>
              <w:t xml:space="preserve"> формулы</w:t>
            </w:r>
            <w:r w:rsidR="00900B7A">
              <w:rPr>
                <w:bCs/>
                <w:i/>
                <w:color w:val="000000"/>
                <w:szCs w:val="28"/>
                <w:lang w:eastAsia="ru-RU"/>
              </w:rPr>
              <w:t xml:space="preserve"> </w:t>
            </w:r>
            <w:r w:rsidR="00900B7A" w:rsidRPr="00BD3AEC">
              <w:rPr>
                <w:bCs/>
                <w:i/>
                <w:color w:val="000000"/>
                <w:szCs w:val="28"/>
                <w:lang w:eastAsia="ru-RU"/>
              </w:rPr>
              <w:t>для</w:t>
            </w:r>
            <w:r w:rsidRPr="00BB4476">
              <w:rPr>
                <w:bCs/>
                <w:i/>
                <w:color w:val="000000"/>
                <w:szCs w:val="28"/>
                <w:lang w:eastAsia="ru-RU"/>
              </w:rPr>
              <w:t xml:space="preserve"> силы Лоренца, кинетической энергии и центростремительного ускорения, второй закон Ньютона</w:t>
            </w:r>
            <w:r w:rsidRPr="00BB4476">
              <w:rPr>
                <w:bCs/>
                <w:color w:val="000000"/>
                <w:szCs w:val="28"/>
                <w:lang w:eastAsia="ru-RU"/>
              </w:rPr>
              <w:t>)</w:t>
            </w:r>
            <w:r w:rsidRPr="00BB4476">
              <w:rPr>
                <w:color w:val="000000"/>
                <w:szCs w:val="28"/>
                <w:lang w:eastAsia="ru-RU"/>
              </w:rPr>
              <w:t>;</w:t>
            </w:r>
          </w:p>
          <w:p w14:paraId="280C6550" w14:textId="77777777" w:rsidR="00BB4476" w:rsidRPr="00BB4476" w:rsidRDefault="00BB4476" w:rsidP="00BB4476">
            <w:pPr>
              <w:tabs>
                <w:tab w:val="left" w:pos="709"/>
              </w:tabs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val="en-US" w:eastAsia="ru-RU"/>
              </w:rPr>
              <w:t>II</w:t>
            </w:r>
            <w:r w:rsidRPr="00BB4476">
              <w:rPr>
                <w:color w:val="000000"/>
                <w:szCs w:val="28"/>
                <w:lang w:eastAsia="ru-RU"/>
              </w:rPr>
              <w:t>)</w:t>
            </w:r>
            <w:r w:rsidRPr="00BB4476">
              <w:rPr>
                <w:color w:val="000000"/>
                <w:spacing w:val="-4"/>
                <w:szCs w:val="28"/>
                <w:lang w:eastAsia="ru-RU"/>
              </w:rPr>
              <w:t> </w:t>
            </w:r>
            <w:r w:rsidRPr="00BB4476">
              <w:rPr>
                <w:color w:val="000000"/>
                <w:szCs w:val="28"/>
                <w:lang w:eastAsia="ru-RU"/>
              </w:rPr>
              <w:t>описаны все вновь вводимые в решении буквенные обозначения физических величин (</w:t>
            </w:r>
            <w:r w:rsidRPr="00BB4476">
              <w:rPr>
                <w:i/>
                <w:color w:val="000000"/>
                <w:szCs w:val="28"/>
                <w:lang w:eastAsia="ru-RU"/>
              </w:rPr>
              <w:t xml:space="preserve">за исключением обозначений </w:t>
            </w:r>
            <w:r w:rsidRPr="00BB4476">
              <w:rPr>
                <w:i/>
                <w:color w:val="000000"/>
                <w:spacing w:val="-4"/>
                <w:szCs w:val="28"/>
                <w:lang w:eastAsia="ru-RU"/>
              </w:rPr>
              <w:t>констант, указанных в варианте КИМ, обозначений, используемых</w:t>
            </w:r>
            <w:r w:rsidRPr="00BB4476">
              <w:rPr>
                <w:color w:val="000000"/>
                <w:szCs w:val="28"/>
                <w:lang w:eastAsia="ru-RU"/>
              </w:rPr>
              <w:t xml:space="preserve"> </w:t>
            </w:r>
            <w:r w:rsidRPr="00BB4476">
              <w:rPr>
                <w:color w:val="000000"/>
                <w:szCs w:val="28"/>
                <w:lang w:eastAsia="ru-RU"/>
              </w:rPr>
              <w:br/>
            </w:r>
            <w:r w:rsidRPr="00BB4476">
              <w:rPr>
                <w:i/>
                <w:color w:val="000000"/>
                <w:spacing w:val="-6"/>
                <w:szCs w:val="28"/>
                <w:lang w:eastAsia="ru-RU"/>
              </w:rPr>
              <w:t>в условии задачи, и стандартных обозначений величин, используемых</w:t>
            </w:r>
            <w:r w:rsidRPr="00BB4476">
              <w:rPr>
                <w:i/>
                <w:color w:val="000000"/>
                <w:szCs w:val="28"/>
                <w:lang w:eastAsia="ru-RU"/>
              </w:rPr>
              <w:t xml:space="preserve"> при написании физических законов</w:t>
            </w:r>
            <w:r w:rsidRPr="00BB4476">
              <w:rPr>
                <w:color w:val="000000"/>
                <w:szCs w:val="28"/>
                <w:lang w:eastAsia="ru-RU"/>
              </w:rPr>
              <w:t>);</w:t>
            </w:r>
          </w:p>
          <w:p w14:paraId="7E977624" w14:textId="77777777" w:rsidR="00BB4476" w:rsidRPr="00BB4476" w:rsidRDefault="00BB4476" w:rsidP="00BB4476">
            <w:pPr>
              <w:tabs>
                <w:tab w:val="left" w:pos="709"/>
              </w:tabs>
              <w:spacing w:after="0" w:line="240" w:lineRule="auto"/>
              <w:jc w:val="both"/>
              <w:rPr>
                <w:color w:val="000000"/>
                <w:spacing w:val="-4"/>
                <w:szCs w:val="28"/>
                <w:lang w:eastAsia="ru-RU"/>
              </w:rPr>
            </w:pPr>
            <w:r w:rsidRPr="00BB4476">
              <w:rPr>
                <w:color w:val="000000"/>
                <w:spacing w:val="-4"/>
                <w:szCs w:val="28"/>
                <w:lang w:val="en-US" w:eastAsia="ru-RU"/>
              </w:rPr>
              <w:t>III</w:t>
            </w:r>
            <w:r w:rsidRPr="00BB4476">
              <w:rPr>
                <w:color w:val="000000"/>
                <w:spacing w:val="-4"/>
                <w:szCs w:val="28"/>
                <w:lang w:eastAsia="ru-RU"/>
              </w:rPr>
              <w:t>) представлены необходимые математические преобразования и расчёты (подстановка числовых данных в конечную формулу), приводящие к правильному числовому ответу (допускается решение «по частям» с промежуточными вычислениями);</w:t>
            </w:r>
          </w:p>
          <w:p w14:paraId="139C393E" w14:textId="77777777" w:rsidR="00BB4476" w:rsidRPr="00BB4476" w:rsidRDefault="00BB4476" w:rsidP="00BB4476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val="en-US" w:eastAsia="ru-RU"/>
              </w:rPr>
              <w:t>IV</w:t>
            </w:r>
            <w:r w:rsidRPr="00BB4476">
              <w:rPr>
                <w:color w:val="000000"/>
                <w:szCs w:val="28"/>
                <w:lang w:eastAsia="ru-RU"/>
              </w:rPr>
              <w:t>)</w:t>
            </w:r>
            <w:r w:rsidRPr="00BB4476">
              <w:rPr>
                <w:color w:val="000000"/>
                <w:spacing w:val="-4"/>
                <w:szCs w:val="28"/>
                <w:lang w:eastAsia="ru-RU"/>
              </w:rPr>
              <w:t> </w:t>
            </w:r>
            <w:r w:rsidRPr="00BB4476">
              <w:rPr>
                <w:color w:val="000000"/>
                <w:szCs w:val="28"/>
                <w:lang w:eastAsia="ru-RU"/>
              </w:rPr>
              <w:t>представлен правильный ответ с указанием единиц измерения искомой величины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CC43B" w14:textId="77777777" w:rsidR="00BB4476" w:rsidRPr="00BB4476" w:rsidRDefault="00BB4476" w:rsidP="00BB4476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2</w:t>
            </w:r>
          </w:p>
        </w:tc>
      </w:tr>
      <w:tr w:rsidR="00BB4476" w:rsidRPr="00BB4476" w14:paraId="4444A1B5" w14:textId="77777777">
        <w:tc>
          <w:tcPr>
            <w:tcW w:w="8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73ABA" w14:textId="77777777" w:rsidR="00BB4476" w:rsidRPr="00BB4476" w:rsidRDefault="00BB4476" w:rsidP="00BB4476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Pr="00BB4476">
              <w:rPr>
                <w:bCs/>
                <w:i/>
                <w:color w:val="000000"/>
                <w:szCs w:val="28"/>
                <w:lang w:eastAsia="ru-RU"/>
              </w:rPr>
              <w:t xml:space="preserve"> </w:t>
            </w:r>
            <w:r w:rsidRPr="00BB4476">
              <w:rPr>
                <w:bCs/>
                <w:color w:val="000000"/>
                <w:szCs w:val="28"/>
                <w:lang w:eastAsia="ru-RU"/>
              </w:rPr>
              <w:t>и</w:t>
            </w:r>
            <w:r w:rsidRPr="00BB4476">
              <w:rPr>
                <w:bCs/>
                <w:i/>
                <w:color w:val="000000"/>
                <w:szCs w:val="28"/>
                <w:lang w:eastAsia="ru-RU"/>
              </w:rPr>
              <w:t xml:space="preserve"> </w:t>
            </w:r>
            <w:r w:rsidRPr="00BB4476">
              <w:rPr>
                <w:color w:val="000000"/>
                <w:szCs w:val="28"/>
                <w:lang w:eastAsia="ru-RU"/>
              </w:rPr>
              <w:t xml:space="preserve">проведены преобразования, направленные на решение задачи, но имеется один или несколько </w:t>
            </w:r>
            <w:r w:rsidRPr="00BB4476">
              <w:rPr>
                <w:color w:val="000000"/>
                <w:szCs w:val="28"/>
                <w:lang w:eastAsia="ru-RU"/>
              </w:rPr>
              <w:br/>
              <w:t>из следующих недостатков.</w:t>
            </w:r>
          </w:p>
          <w:p w14:paraId="5A14C94F" w14:textId="77777777" w:rsidR="00BB4476" w:rsidRPr="00BB4476" w:rsidRDefault="00BB4476" w:rsidP="00BB4476">
            <w:pPr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</w:p>
          <w:p w14:paraId="6A7BD06F" w14:textId="77777777" w:rsidR="00BB4476" w:rsidRPr="00BB4476" w:rsidRDefault="00BB4476" w:rsidP="00BB4476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 xml:space="preserve">Записи, соответствующие пункту II, представлены не в полном объёме или отсутствуют. </w:t>
            </w:r>
          </w:p>
          <w:p w14:paraId="2AF83261" w14:textId="77777777" w:rsidR="00BB4476" w:rsidRPr="00BB4476" w:rsidRDefault="00BB4476" w:rsidP="00BB4476">
            <w:pPr>
              <w:spacing w:after="0" w:line="240" w:lineRule="auto"/>
              <w:ind w:left="34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И (ИЛИ)</w:t>
            </w:r>
          </w:p>
          <w:p w14:paraId="0EB176FA" w14:textId="77777777" w:rsidR="00BB4476" w:rsidRPr="00BB4476" w:rsidRDefault="00BB4476" w:rsidP="00BB4476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 xml:space="preserve">В решении имеются лишние записи, не входящие в решение (возможно, неверные), которые не отделены от решения </w:t>
            </w:r>
            <w:r w:rsidRPr="00BB4476">
              <w:rPr>
                <w:color w:val="000000"/>
                <w:szCs w:val="28"/>
                <w:lang w:eastAsia="ru-RU"/>
              </w:rPr>
              <w:br/>
              <w:t>и не зачёркнуты.</w:t>
            </w:r>
          </w:p>
          <w:p w14:paraId="492E1017" w14:textId="77777777" w:rsidR="00BB4476" w:rsidRPr="00BB4476" w:rsidRDefault="00BB4476" w:rsidP="00BB4476">
            <w:pPr>
              <w:spacing w:after="0" w:line="240" w:lineRule="auto"/>
              <w:ind w:left="34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И (ИЛИ)</w:t>
            </w:r>
          </w:p>
          <w:p w14:paraId="072C0FD6" w14:textId="77777777" w:rsidR="00BB4476" w:rsidRPr="00BB4476" w:rsidRDefault="00BB4476" w:rsidP="00BB4476">
            <w:pPr>
              <w:spacing w:after="0" w:line="240" w:lineRule="auto"/>
              <w:jc w:val="both"/>
              <w:rPr>
                <w:color w:val="000000"/>
                <w:spacing w:val="-4"/>
                <w:szCs w:val="28"/>
                <w:lang w:eastAsia="ru-RU"/>
              </w:rPr>
            </w:pPr>
            <w:r w:rsidRPr="00BB4476">
              <w:rPr>
                <w:color w:val="000000"/>
                <w:spacing w:val="-4"/>
                <w:szCs w:val="28"/>
                <w:lang w:eastAsia="ru-RU"/>
              </w:rPr>
              <w:t xml:space="preserve"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 </w:t>
            </w:r>
          </w:p>
          <w:p w14:paraId="4068312D" w14:textId="77777777" w:rsidR="00BB4476" w:rsidRPr="00BB4476" w:rsidRDefault="00BB4476" w:rsidP="00BB4476">
            <w:pPr>
              <w:spacing w:after="0" w:line="240" w:lineRule="auto"/>
              <w:ind w:left="34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И (ИЛИ)</w:t>
            </w:r>
          </w:p>
          <w:p w14:paraId="78335A2B" w14:textId="77777777" w:rsidR="00BB4476" w:rsidRPr="00BB4476" w:rsidRDefault="00BB4476" w:rsidP="00BB4476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 xml:space="preserve">Отсутствует пункт </w:t>
            </w:r>
            <w:r w:rsidRPr="00BB4476">
              <w:rPr>
                <w:color w:val="000000"/>
                <w:szCs w:val="28"/>
                <w:lang w:val="en-US" w:eastAsia="ru-RU"/>
              </w:rPr>
              <w:t>IV</w:t>
            </w:r>
            <w:r w:rsidRPr="00BB4476">
              <w:rPr>
                <w:color w:val="000000"/>
                <w:szCs w:val="28"/>
                <w:lang w:eastAsia="ru-RU"/>
              </w:rPr>
              <w:t>, или в нём допущена ошибка (в том числе в записи единиц измерения величины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7271E" w14:textId="77777777" w:rsidR="00BB4476" w:rsidRPr="00BB4476" w:rsidRDefault="00BB4476" w:rsidP="00BB4476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1</w:t>
            </w:r>
          </w:p>
        </w:tc>
      </w:tr>
      <w:tr w:rsidR="00BB4476" w:rsidRPr="00BB4476" w14:paraId="4A73C766" w14:textId="77777777">
        <w:tc>
          <w:tcPr>
            <w:tcW w:w="8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C879B" w14:textId="77777777" w:rsidR="00BB4476" w:rsidRPr="00BB4476" w:rsidRDefault="00BB4476" w:rsidP="00BB4476">
            <w:pPr>
              <w:spacing w:after="0" w:line="240" w:lineRule="auto"/>
              <w:jc w:val="both"/>
              <w:rPr>
                <w:iCs/>
                <w:color w:val="000000"/>
                <w:szCs w:val="28"/>
                <w:lang w:eastAsia="ru-RU"/>
              </w:rPr>
            </w:pPr>
            <w:r w:rsidRPr="00BB4476">
              <w:rPr>
                <w:iCs/>
                <w:color w:val="000000"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 или 2 балла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AF988" w14:textId="77777777" w:rsidR="00BB4476" w:rsidRPr="00BB4476" w:rsidRDefault="00BB4476" w:rsidP="00BB4476">
            <w:pPr>
              <w:spacing w:after="0" w:line="240" w:lineRule="auto"/>
              <w:jc w:val="center"/>
              <w:rPr>
                <w:color w:val="000000"/>
                <w:szCs w:val="28"/>
                <w:lang w:eastAsia="ru-RU"/>
              </w:rPr>
            </w:pPr>
            <w:r w:rsidRPr="00BB4476">
              <w:rPr>
                <w:color w:val="000000"/>
                <w:szCs w:val="28"/>
                <w:lang w:eastAsia="ru-RU"/>
              </w:rPr>
              <w:t>0</w:t>
            </w:r>
          </w:p>
        </w:tc>
      </w:tr>
      <w:tr w:rsidR="00BB4476" w:rsidRPr="00BB4476" w14:paraId="5F2AB37C" w14:textId="77777777">
        <w:tc>
          <w:tcPr>
            <w:tcW w:w="8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6A99" w14:textId="77777777" w:rsidR="00BB4476" w:rsidRPr="00BB4476" w:rsidRDefault="00BB4476" w:rsidP="00BB4476">
            <w:pPr>
              <w:snapToGrid w:val="0"/>
              <w:spacing w:after="0" w:line="240" w:lineRule="auto"/>
              <w:jc w:val="right"/>
              <w:rPr>
                <w:i/>
                <w:iCs/>
                <w:color w:val="000000"/>
                <w:szCs w:val="28"/>
                <w:lang w:eastAsia="ru-RU"/>
              </w:rPr>
            </w:pPr>
            <w:r w:rsidRPr="00BB4476">
              <w:rPr>
                <w:i/>
                <w:iCs/>
                <w:color w:val="000000"/>
                <w:szCs w:val="28"/>
                <w:lang w:eastAsia="ru-RU"/>
              </w:rPr>
              <w:t>Максимальный балл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7418F" w14:textId="77777777" w:rsidR="00BB4476" w:rsidRPr="00BB4476" w:rsidRDefault="00BB4476" w:rsidP="00BB4476">
            <w:pPr>
              <w:spacing w:after="0" w:line="240" w:lineRule="auto"/>
              <w:jc w:val="center"/>
              <w:rPr>
                <w:i/>
                <w:color w:val="000000"/>
                <w:szCs w:val="28"/>
                <w:lang w:eastAsia="ru-RU"/>
              </w:rPr>
            </w:pPr>
            <w:r w:rsidRPr="00BB4476">
              <w:rPr>
                <w:i/>
                <w:color w:val="000000"/>
                <w:szCs w:val="28"/>
                <w:lang w:eastAsia="ru-RU"/>
              </w:rPr>
              <w:t>2</w:t>
            </w:r>
          </w:p>
        </w:tc>
      </w:tr>
    </w:tbl>
    <w:p w14:paraId="04348028" w14:textId="77777777" w:rsidR="00BB4476" w:rsidRPr="00BB4476" w:rsidRDefault="00BB4476" w:rsidP="00BB4476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6D25256B" w14:textId="77777777" w:rsidR="00122495" w:rsidRPr="00A567F2" w:rsidRDefault="00122495" w:rsidP="00BB4476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45195E20" w14:textId="77777777" w:rsidR="00D04184" w:rsidRPr="00A567F2" w:rsidRDefault="00D04184" w:rsidP="00D04184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793CCCF6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C8FE351" w14:textId="77777777" w:rsidR="00D04184" w:rsidRPr="00A567F2" w:rsidRDefault="00D04184" w:rsidP="00D04184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27106E46" w14:textId="77777777" w:rsidR="0096035E" w:rsidRPr="00A567F2" w:rsidRDefault="0096035E" w:rsidP="0096035E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1BC748B2" w14:textId="1F3CCEBE" w:rsidR="00D04184" w:rsidRPr="00A567F2" w:rsidRDefault="00242D55" w:rsidP="00D04184">
      <w:pPr>
        <w:spacing w:after="0" w:line="240" w:lineRule="auto"/>
        <w:jc w:val="both"/>
        <w:rPr>
          <w:sz w:val="8"/>
          <w:szCs w:val="28"/>
          <w:lang w:eastAsia="ru-RU"/>
        </w:rPr>
      </w:pPr>
      <w:r>
        <w:rPr>
          <w:sz w:val="8"/>
          <w:szCs w:val="28"/>
          <w:lang w:eastAsia="ru-RU"/>
        </w:rPr>
        <w:br w:type="page"/>
      </w:r>
    </w:p>
    <w:p w14:paraId="473C9F84" w14:textId="77777777" w:rsidR="00242D55" w:rsidRPr="00A567F2" w:rsidRDefault="00242D55" w:rsidP="00242D55">
      <w:pPr>
        <w:framePr w:w="623" w:vSpace="45" w:wrap="around" w:vAnchor="text" w:hAnchor="page" w:x="536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lastRenderedPageBreak/>
        <w:t>24</w:t>
      </w:r>
      <w:r w:rsidRPr="00A567F2">
        <w:rPr>
          <w:b/>
          <w:szCs w:val="28"/>
          <w:lang w:eastAsia="ru-RU"/>
        </w:rPr>
        <w:br/>
      </w:r>
    </w:p>
    <w:p w14:paraId="7BC07666" w14:textId="23A1B0D4" w:rsidR="00787DCC" w:rsidRDefault="00787DCC" w:rsidP="00787DCC">
      <w:pPr>
        <w:spacing w:after="0" w:line="240" w:lineRule="auto"/>
        <w:jc w:val="both"/>
        <w:rPr>
          <w:rFonts w:eastAsia="Calibri"/>
          <w:szCs w:val="28"/>
        </w:rPr>
      </w:pPr>
      <w:r w:rsidRPr="00787DCC">
        <w:rPr>
          <w:rFonts w:eastAsia="Calibri"/>
          <w:szCs w:val="28"/>
        </w:rPr>
        <w:t xml:space="preserve">Сосуд объёмом </w:t>
      </w:r>
      <w:r w:rsidRPr="00787DCC">
        <w:rPr>
          <w:rFonts w:eastAsia="Calibri"/>
          <w:i/>
          <w:szCs w:val="28"/>
          <w:lang w:val="en-US"/>
        </w:rPr>
        <w:t>V</w:t>
      </w:r>
      <w:r w:rsidRPr="00787DCC">
        <w:rPr>
          <w:rFonts w:eastAsia="Calibri"/>
          <w:szCs w:val="28"/>
          <w:lang w:val="en-US"/>
        </w:rPr>
        <w:t> </w:t>
      </w:r>
      <w:r w:rsidRPr="00787DCC">
        <w:rPr>
          <w:rFonts w:eastAsia="Calibri"/>
          <w:szCs w:val="28"/>
        </w:rPr>
        <w:t>=</w:t>
      </w:r>
      <w:r w:rsidRPr="00787DCC">
        <w:rPr>
          <w:rFonts w:eastAsia="Calibri"/>
          <w:szCs w:val="28"/>
          <w:lang w:val="en-US"/>
        </w:rPr>
        <w:t> </w:t>
      </w:r>
      <w:r w:rsidRPr="00787DCC">
        <w:rPr>
          <w:rFonts w:eastAsia="Calibri"/>
          <w:szCs w:val="28"/>
        </w:rPr>
        <w:t>2</w:t>
      </w:r>
      <w:r w:rsidRPr="00787DCC">
        <w:rPr>
          <w:rFonts w:eastAsia="Calibri"/>
          <w:szCs w:val="28"/>
          <w:lang w:val="en-US"/>
        </w:rPr>
        <w:t> </w:t>
      </w:r>
      <w:r w:rsidRPr="00787DCC">
        <w:rPr>
          <w:rFonts w:eastAsia="Calibri"/>
          <w:szCs w:val="28"/>
        </w:rPr>
        <w:t xml:space="preserve">л разделён на две части. В меньшей части сосуда находится влажный воздух и вода, причём масса воды в 2 раза меньше, чем масса пара. Бóльшая часть сосуда пустая. Найдите объём меньшей части сосуда </w:t>
      </w:r>
      <w:r w:rsidRPr="00787DCC">
        <w:rPr>
          <w:rFonts w:eastAsia="Calibri"/>
          <w:i/>
          <w:szCs w:val="28"/>
          <w:lang w:val="en-US"/>
        </w:rPr>
        <w:t>V</w:t>
      </w:r>
      <w:r w:rsidRPr="00787DCC">
        <w:rPr>
          <w:rFonts w:eastAsia="Calibri"/>
          <w:szCs w:val="28"/>
          <w:vertAlign w:val="subscript"/>
        </w:rPr>
        <w:t>1</w:t>
      </w:r>
      <w:r w:rsidRPr="00787DCC">
        <w:rPr>
          <w:rFonts w:eastAsia="Calibri"/>
          <w:szCs w:val="28"/>
        </w:rPr>
        <w:t>, если после соединения обеих частей относительная влажность</w:t>
      </w:r>
      <w:r w:rsidRPr="00787DCC">
        <w:rPr>
          <w:rFonts w:eastAsia="Calibri"/>
          <w:szCs w:val="28"/>
        </w:rPr>
        <w:br/>
      </w:r>
      <w:r w:rsidR="00900B7A" w:rsidRPr="00BD3AEC">
        <w:rPr>
          <w:rFonts w:eastAsia="Calibri"/>
          <w:szCs w:val="28"/>
        </w:rPr>
        <w:t>воздуха</w:t>
      </w:r>
      <w:r w:rsidR="00900B7A">
        <w:rPr>
          <w:rFonts w:eastAsia="Calibri"/>
          <w:szCs w:val="28"/>
        </w:rPr>
        <w:t xml:space="preserve"> </w:t>
      </w:r>
      <w:r w:rsidRPr="00787DCC">
        <w:rPr>
          <w:rFonts w:eastAsia="Calibri"/>
          <w:szCs w:val="28"/>
        </w:rPr>
        <w:t xml:space="preserve">в сосуде </w:t>
      </w:r>
      <w:r w:rsidR="00955496">
        <w:rPr>
          <w:rFonts w:ascii="Calibri" w:eastAsia="Calibri" w:hAnsi="Calibri"/>
          <w:noProof/>
          <w:position w:val="-12"/>
          <w:sz w:val="22"/>
        </w:rPr>
        <w:drawing>
          <wp:inline distT="0" distB="0" distL="0" distR="0" wp14:anchorId="45F16833" wp14:editId="74BD7796">
            <wp:extent cx="746125" cy="240665"/>
            <wp:effectExtent l="0" t="0" r="0" b="6985"/>
            <wp:docPr id="37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6125" cy="24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DCC">
        <w:rPr>
          <w:rFonts w:eastAsia="Calibri"/>
          <w:szCs w:val="28"/>
        </w:rPr>
        <w:t>. Температура во всём сосуде постоянна.</w:t>
      </w:r>
    </w:p>
    <w:p w14:paraId="30A7FEE1" w14:textId="77777777" w:rsidR="00BD3AEC" w:rsidRPr="00787DCC" w:rsidRDefault="00BD3AEC" w:rsidP="00787DCC">
      <w:pPr>
        <w:spacing w:after="0" w:line="240" w:lineRule="auto"/>
        <w:jc w:val="both"/>
        <w:rPr>
          <w:rFonts w:eastAsia="Calibri"/>
          <w:szCs w:val="28"/>
        </w:rPr>
      </w:pPr>
    </w:p>
    <w:tbl>
      <w:tblPr>
        <w:tblW w:w="509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15"/>
        <w:gridCol w:w="54"/>
        <w:gridCol w:w="1348"/>
      </w:tblGrid>
      <w:tr w:rsidR="00787DCC" w:rsidRPr="00787DCC" w14:paraId="6F65C3A4" w14:textId="77777777" w:rsidTr="0052550F">
        <w:tc>
          <w:tcPr>
            <w:tcW w:w="9747" w:type="dxa"/>
            <w:gridSpan w:val="3"/>
          </w:tcPr>
          <w:p w14:paraId="055CB38D" w14:textId="77777777" w:rsidR="00BD3AEC" w:rsidRDefault="00BD3AEC" w:rsidP="00787DC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</w:p>
          <w:p w14:paraId="218B1307" w14:textId="4AADB745" w:rsidR="00787DCC" w:rsidRPr="00787DCC" w:rsidRDefault="00787DCC" w:rsidP="00787DCC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787DCC">
              <w:rPr>
                <w:b/>
                <w:szCs w:val="28"/>
                <w:lang w:eastAsia="ru-RU"/>
              </w:rPr>
              <w:t>Возможное решение</w:t>
            </w:r>
          </w:p>
        </w:tc>
      </w:tr>
      <w:tr w:rsidR="00787DCC" w:rsidRPr="00787DCC" w14:paraId="6AA3AF5D" w14:textId="77777777" w:rsidTr="0052550F">
        <w:tc>
          <w:tcPr>
            <w:tcW w:w="9747" w:type="dxa"/>
            <w:gridSpan w:val="3"/>
          </w:tcPr>
          <w:p w14:paraId="2E0F4B16" w14:textId="37E9CBD0" w:rsidR="00787DCC" w:rsidRPr="00787DCC" w:rsidRDefault="00787DCC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787DCC">
              <w:rPr>
                <w:rFonts w:eastAsia="Calibri"/>
                <w:szCs w:val="28"/>
              </w:rPr>
              <w:t xml:space="preserve">1. При постоянной температуре давление насыщенного пара постоянно. Обозначим его </w:t>
            </w:r>
            <w:r w:rsidRPr="00787DCC">
              <w:rPr>
                <w:rFonts w:eastAsia="Calibri"/>
                <w:i/>
                <w:szCs w:val="28"/>
              </w:rPr>
              <w:t>р</w:t>
            </w:r>
            <w:r w:rsidRPr="00787DCC">
              <w:rPr>
                <w:rFonts w:eastAsia="Calibri"/>
                <w:szCs w:val="28"/>
                <w:vertAlign w:val="subscript"/>
              </w:rPr>
              <w:t>нп</w:t>
            </w:r>
            <w:r w:rsidRPr="00787DCC">
              <w:rPr>
                <w:rFonts w:eastAsia="Calibri"/>
                <w:szCs w:val="28"/>
              </w:rPr>
              <w:t xml:space="preserve">. До соединения обеих частей сосуда пар был насыщенным, так как </w:t>
            </w:r>
            <w:r w:rsidRPr="00BD3AEC">
              <w:rPr>
                <w:rFonts w:eastAsia="Calibri"/>
                <w:szCs w:val="28"/>
              </w:rPr>
              <w:t xml:space="preserve">в </w:t>
            </w:r>
            <w:r w:rsidR="00900B7A" w:rsidRPr="00BD3AEC">
              <w:rPr>
                <w:rFonts w:eastAsia="Calibri"/>
                <w:szCs w:val="28"/>
              </w:rPr>
              <w:t xml:space="preserve">меньшей </w:t>
            </w:r>
            <w:r w:rsidRPr="00BD3AEC">
              <w:rPr>
                <w:rFonts w:eastAsia="Calibri"/>
                <w:szCs w:val="28"/>
              </w:rPr>
              <w:t>части</w:t>
            </w:r>
            <w:r w:rsidR="00900B7A" w:rsidRPr="00BD3AEC">
              <w:rPr>
                <w:rFonts w:eastAsia="Calibri"/>
                <w:szCs w:val="28"/>
              </w:rPr>
              <w:t xml:space="preserve"> сосуда вместе с паром</w:t>
            </w:r>
            <w:r w:rsidRPr="00787DCC">
              <w:rPr>
                <w:rFonts w:eastAsia="Calibri"/>
                <w:szCs w:val="28"/>
              </w:rPr>
              <w:t xml:space="preserve"> была вода. </w:t>
            </w:r>
          </w:p>
          <w:p w14:paraId="1BC06309" w14:textId="77777777" w:rsidR="00787DCC" w:rsidRPr="00787DCC" w:rsidRDefault="00787DCC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787DCC">
              <w:rPr>
                <w:rFonts w:eastAsia="Calibri"/>
                <w:szCs w:val="28"/>
              </w:rPr>
              <w:t>2. Запишем уравнение Менделеева – Клапейрона для водяного пара</w:t>
            </w:r>
            <w:r w:rsidRPr="00787DCC">
              <w:rPr>
                <w:rFonts w:eastAsia="Calibri"/>
                <w:szCs w:val="28"/>
              </w:rPr>
              <w:br/>
              <w:t xml:space="preserve">в начальном состоянии: </w:t>
            </w:r>
          </w:p>
          <w:p w14:paraId="3EA41428" w14:textId="28F9BEAC" w:rsidR="00787DCC" w:rsidRPr="00787DCC" w:rsidRDefault="00955496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>
              <w:rPr>
                <w:rFonts w:ascii="Calibri" w:eastAsia="Calibri" w:hAnsi="Calibri"/>
                <w:noProof/>
                <w:position w:val="-32"/>
                <w:sz w:val="22"/>
              </w:rPr>
              <w:drawing>
                <wp:inline distT="0" distB="0" distL="0" distR="0" wp14:anchorId="59375739" wp14:editId="40376A67">
                  <wp:extent cx="986790" cy="481330"/>
                  <wp:effectExtent l="0" t="0" r="3810" b="0"/>
                  <wp:docPr id="38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6790" cy="481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87DCC" w:rsidRPr="00787DCC">
              <w:rPr>
                <w:rFonts w:eastAsia="Calibri"/>
                <w:szCs w:val="28"/>
              </w:rPr>
              <w:t>, где μ – молярная масса воды.</w:t>
            </w:r>
          </w:p>
          <w:p w14:paraId="37A60BBD" w14:textId="77777777" w:rsidR="00787DCC" w:rsidRPr="00787DCC" w:rsidRDefault="00787DCC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787DCC">
              <w:rPr>
                <w:rFonts w:eastAsia="Calibri"/>
                <w:szCs w:val="28"/>
              </w:rPr>
              <w:t xml:space="preserve">Определим массу </w:t>
            </w:r>
            <w:r w:rsidRPr="00787DCC">
              <w:rPr>
                <w:rFonts w:eastAsia="Calibri"/>
                <w:i/>
                <w:szCs w:val="28"/>
                <w:lang w:val="en-US"/>
              </w:rPr>
              <w:t>m</w:t>
            </w:r>
            <w:r w:rsidRPr="00787DCC">
              <w:rPr>
                <w:rFonts w:eastAsia="Calibri"/>
                <w:szCs w:val="28"/>
              </w:rPr>
              <w:t xml:space="preserve"> водяных паров:</w:t>
            </w:r>
          </w:p>
          <w:p w14:paraId="781D16E4" w14:textId="31E0DDA6" w:rsidR="00787DCC" w:rsidRPr="00787DCC" w:rsidRDefault="00955496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>
              <w:rPr>
                <w:rFonts w:ascii="Calibri" w:eastAsia="Calibri" w:hAnsi="Calibri"/>
                <w:noProof/>
                <w:position w:val="-26"/>
                <w:sz w:val="22"/>
              </w:rPr>
              <w:drawing>
                <wp:inline distT="0" distB="0" distL="0" distR="0" wp14:anchorId="3B1A18B9" wp14:editId="43C684C9">
                  <wp:extent cx="770255" cy="433070"/>
                  <wp:effectExtent l="0" t="0" r="0" b="5080"/>
                  <wp:docPr id="3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0255" cy="433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87DCC" w:rsidRPr="00787DCC">
              <w:rPr>
                <w:rFonts w:eastAsia="Calibri"/>
                <w:szCs w:val="28"/>
              </w:rPr>
              <w:t>.</w:t>
            </w:r>
          </w:p>
          <w:p w14:paraId="0F0422BD" w14:textId="77777777" w:rsidR="00787DCC" w:rsidRPr="00787DCC" w:rsidRDefault="00787DCC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787DCC">
              <w:rPr>
                <w:rFonts w:eastAsia="Calibri"/>
                <w:szCs w:val="28"/>
              </w:rPr>
              <w:t>3. После соединения частей сосуда пар распределился по всему объёму,</w:t>
            </w:r>
            <w:r w:rsidRPr="00787DCC">
              <w:rPr>
                <w:rFonts w:eastAsia="Calibri"/>
                <w:szCs w:val="28"/>
              </w:rPr>
              <w:br/>
              <w:t xml:space="preserve">а вода стала испаряться. Так как испарилась вся вода (конечная влажность </w:t>
            </w:r>
            <w:r w:rsidR="00900B7A" w:rsidRPr="00BD3AEC">
              <w:rPr>
                <w:rFonts w:eastAsia="Calibri"/>
                <w:szCs w:val="28"/>
              </w:rPr>
              <w:t>по условию</w:t>
            </w:r>
            <w:r w:rsidR="00900B7A">
              <w:rPr>
                <w:rFonts w:eastAsia="Calibri"/>
                <w:szCs w:val="28"/>
              </w:rPr>
              <w:t xml:space="preserve"> </w:t>
            </w:r>
            <w:r w:rsidRPr="00787DCC">
              <w:rPr>
                <w:rFonts w:eastAsia="Calibri"/>
                <w:szCs w:val="28"/>
              </w:rPr>
              <w:t xml:space="preserve">меньше 100 %), то масса пара </w:t>
            </w:r>
            <w:r w:rsidRPr="00787DCC">
              <w:rPr>
                <w:rFonts w:eastAsia="Calibri"/>
                <w:i/>
                <w:szCs w:val="28"/>
                <w:lang w:val="en-US"/>
              </w:rPr>
              <w:t>m</w:t>
            </w:r>
            <w:r w:rsidRPr="00787DCC">
              <w:rPr>
                <w:rFonts w:eastAsia="Calibri"/>
                <w:szCs w:val="28"/>
                <w:vertAlign w:val="subscript"/>
              </w:rPr>
              <w:t>1</w:t>
            </w:r>
            <w:r w:rsidRPr="00787DCC">
              <w:rPr>
                <w:rFonts w:eastAsia="Calibri"/>
                <w:szCs w:val="28"/>
                <w:lang w:val="en-US"/>
              </w:rPr>
              <w:t> </w:t>
            </w:r>
            <w:r w:rsidRPr="00787DCC">
              <w:rPr>
                <w:rFonts w:eastAsia="Calibri"/>
                <w:szCs w:val="28"/>
              </w:rPr>
              <w:t>=</w:t>
            </w:r>
            <w:r w:rsidRPr="00787DCC">
              <w:rPr>
                <w:rFonts w:eastAsia="Calibri"/>
                <w:szCs w:val="28"/>
                <w:lang w:val="en-US"/>
              </w:rPr>
              <w:t> </w:t>
            </w:r>
            <w:r w:rsidRPr="00787DCC">
              <w:rPr>
                <w:rFonts w:eastAsia="Calibri"/>
                <w:i/>
                <w:szCs w:val="28"/>
                <w:lang w:val="en-US"/>
              </w:rPr>
              <w:t>m</w:t>
            </w:r>
            <w:r w:rsidRPr="00787DCC">
              <w:rPr>
                <w:rFonts w:eastAsia="Calibri"/>
                <w:szCs w:val="28"/>
                <w:lang w:val="en-US"/>
              </w:rPr>
              <w:t> </w:t>
            </w:r>
            <w:r w:rsidRPr="00787DCC">
              <w:rPr>
                <w:rFonts w:eastAsia="Calibri"/>
                <w:szCs w:val="28"/>
              </w:rPr>
              <w:t>+</w:t>
            </w:r>
            <w:r w:rsidRPr="00787DCC">
              <w:rPr>
                <w:rFonts w:eastAsia="Calibri"/>
                <w:szCs w:val="28"/>
                <w:lang w:val="en-US"/>
              </w:rPr>
              <w:t> </w:t>
            </w:r>
            <w:r w:rsidRPr="00787DCC">
              <w:rPr>
                <w:rFonts w:eastAsia="Calibri"/>
                <w:i/>
                <w:szCs w:val="28"/>
                <w:lang w:val="en-US"/>
              </w:rPr>
              <w:t>m</w:t>
            </w:r>
            <w:r w:rsidRPr="00787DCC">
              <w:rPr>
                <w:rFonts w:eastAsia="Calibri"/>
                <w:szCs w:val="28"/>
              </w:rPr>
              <w:t>/2=3</w:t>
            </w:r>
            <w:r w:rsidRPr="00787DCC">
              <w:rPr>
                <w:rFonts w:eastAsia="Calibri"/>
                <w:i/>
                <w:szCs w:val="28"/>
                <w:lang w:val="en-US"/>
              </w:rPr>
              <w:t>m</w:t>
            </w:r>
            <w:r w:rsidRPr="00787DCC">
              <w:rPr>
                <w:rFonts w:eastAsia="Calibri"/>
                <w:szCs w:val="28"/>
              </w:rPr>
              <w:t xml:space="preserve">/2. Тогда конечное давление пара </w:t>
            </w:r>
          </w:p>
          <w:p w14:paraId="2CB57485" w14:textId="344F9A40" w:rsidR="00787DCC" w:rsidRPr="00787DCC" w:rsidRDefault="00955496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>
              <w:rPr>
                <w:rFonts w:ascii="Calibri" w:eastAsia="Calibri" w:hAnsi="Calibri"/>
                <w:noProof/>
                <w:position w:val="-32"/>
                <w:sz w:val="22"/>
              </w:rPr>
              <w:drawing>
                <wp:inline distT="0" distB="0" distL="0" distR="0" wp14:anchorId="73334413" wp14:editId="18E21516">
                  <wp:extent cx="1491615" cy="481330"/>
                  <wp:effectExtent l="0" t="0" r="0" b="0"/>
                  <wp:docPr id="40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1615" cy="481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87DCC" w:rsidRPr="00787DCC">
              <w:rPr>
                <w:rFonts w:eastAsia="Calibri"/>
                <w:szCs w:val="28"/>
              </w:rPr>
              <w:t>.</w:t>
            </w:r>
          </w:p>
          <w:p w14:paraId="4843CD36" w14:textId="77777777" w:rsidR="00787DCC" w:rsidRPr="00787DCC" w:rsidRDefault="00787DCC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787DCC">
              <w:rPr>
                <w:rFonts w:eastAsia="Calibri"/>
                <w:szCs w:val="28"/>
              </w:rPr>
              <w:t xml:space="preserve">4. Относительная влажность в конечном состоянии: </w:t>
            </w:r>
          </w:p>
          <w:p w14:paraId="6C24619D" w14:textId="6153830C" w:rsidR="00787DCC" w:rsidRPr="00787DCC" w:rsidRDefault="00955496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>
              <w:rPr>
                <w:rFonts w:ascii="Calibri" w:eastAsia="Calibri" w:hAnsi="Calibri"/>
                <w:noProof/>
                <w:position w:val="-34"/>
                <w:sz w:val="22"/>
              </w:rPr>
              <w:drawing>
                <wp:inline distT="0" distB="0" distL="0" distR="0" wp14:anchorId="10C78910" wp14:editId="6E6CDC7C">
                  <wp:extent cx="2117725" cy="481330"/>
                  <wp:effectExtent l="0" t="0" r="0" b="0"/>
                  <wp:docPr id="570548219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7725" cy="481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87DCC" w:rsidRPr="00787DCC">
              <w:rPr>
                <w:rFonts w:eastAsia="Calibri"/>
                <w:szCs w:val="28"/>
              </w:rPr>
              <w:t>.</w:t>
            </w:r>
          </w:p>
          <w:p w14:paraId="4AC1AB70" w14:textId="77777777" w:rsidR="00787DCC" w:rsidRPr="00787DCC" w:rsidRDefault="00787DCC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 w:rsidRPr="00787DCC">
              <w:rPr>
                <w:rFonts w:eastAsia="Calibri"/>
                <w:szCs w:val="28"/>
              </w:rPr>
              <w:t>Тогда</w:t>
            </w:r>
          </w:p>
          <w:p w14:paraId="02DAB4A5" w14:textId="3FD7E84E" w:rsidR="00787DCC" w:rsidRPr="00787DCC" w:rsidRDefault="00955496" w:rsidP="00787DCC">
            <w:pPr>
              <w:spacing w:after="0" w:line="240" w:lineRule="auto"/>
              <w:jc w:val="both"/>
              <w:rPr>
                <w:rFonts w:eastAsia="Calibri"/>
                <w:szCs w:val="28"/>
              </w:rPr>
            </w:pPr>
            <w:r>
              <w:rPr>
                <w:rFonts w:ascii="Calibri" w:eastAsia="Calibri" w:hAnsi="Calibri"/>
                <w:noProof/>
                <w:position w:val="-34"/>
                <w:sz w:val="22"/>
              </w:rPr>
              <w:drawing>
                <wp:inline distT="0" distB="0" distL="0" distR="0" wp14:anchorId="51E1DD8A" wp14:editId="1A8372CD">
                  <wp:extent cx="2117725" cy="505460"/>
                  <wp:effectExtent l="0" t="0" r="0" b="0"/>
                  <wp:docPr id="42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7725" cy="505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87DCC" w:rsidRPr="00787DCC">
              <w:rPr>
                <w:rFonts w:ascii="Calibri" w:eastAsia="Calibri" w:hAnsi="Calibri"/>
                <w:sz w:val="22"/>
              </w:rPr>
              <w:t xml:space="preserve"> </w:t>
            </w:r>
            <w:r w:rsidR="00787DCC" w:rsidRPr="00787DCC">
              <w:rPr>
                <w:rFonts w:eastAsia="Calibri"/>
                <w:szCs w:val="28"/>
              </w:rPr>
              <w:t>л.</w:t>
            </w:r>
          </w:p>
          <w:p w14:paraId="03E105AF" w14:textId="77777777" w:rsidR="00787DCC" w:rsidRPr="00787DCC" w:rsidRDefault="00787DCC" w:rsidP="00787DCC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87DCC">
              <w:rPr>
                <w:rFonts w:eastAsia="Calibri"/>
                <w:szCs w:val="28"/>
              </w:rPr>
              <w:t xml:space="preserve">Ответ: </w:t>
            </w:r>
            <w:r w:rsidRPr="00787DCC">
              <w:rPr>
                <w:rFonts w:eastAsia="Calibri"/>
                <w:i/>
                <w:iCs/>
                <w:szCs w:val="28"/>
                <w:lang w:val="en-US"/>
              </w:rPr>
              <w:t>V</w:t>
            </w:r>
            <w:r w:rsidRPr="00787DCC">
              <w:rPr>
                <w:rFonts w:eastAsia="Calibri"/>
                <w:szCs w:val="28"/>
                <w:vertAlign w:val="subscript"/>
              </w:rPr>
              <w:t>1</w:t>
            </w:r>
            <w:r w:rsidRPr="00787DCC">
              <w:rPr>
                <w:rFonts w:eastAsia="Calibri"/>
                <w:szCs w:val="28"/>
              </w:rPr>
              <w:t xml:space="preserve"> = 0,8 л</w:t>
            </w:r>
          </w:p>
        </w:tc>
      </w:tr>
      <w:tr w:rsidR="00787DCC" w:rsidRPr="00787DCC" w14:paraId="1223B21D" w14:textId="77777777" w:rsidTr="0052550F">
        <w:tblPrEx>
          <w:tblLook w:val="04A0" w:firstRow="1" w:lastRow="0" w:firstColumn="1" w:lastColumn="0" w:noHBand="0" w:noVBand="1"/>
        </w:tblPrEx>
        <w:tc>
          <w:tcPr>
            <w:tcW w:w="8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B63BF" w14:textId="77777777" w:rsidR="00787DCC" w:rsidRPr="00787DCC" w:rsidRDefault="00787DCC" w:rsidP="00787DCC">
            <w:pPr>
              <w:spacing w:after="0" w:line="256" w:lineRule="auto"/>
              <w:jc w:val="center"/>
              <w:rPr>
                <w:rFonts w:eastAsia="Calibri"/>
                <w:b/>
                <w:kern w:val="2"/>
              </w:rPr>
            </w:pPr>
            <w:r w:rsidRPr="00787DCC">
              <w:rPr>
                <w:rFonts w:eastAsia="Calibri"/>
                <w:b/>
                <w:kern w:val="2"/>
              </w:rPr>
              <w:t>Критерии оценивания выполнения задания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E4B84" w14:textId="77777777" w:rsidR="00787DCC" w:rsidRPr="00787DCC" w:rsidRDefault="00787DCC" w:rsidP="00787DCC">
            <w:pPr>
              <w:spacing w:after="0" w:line="256" w:lineRule="auto"/>
              <w:jc w:val="both"/>
              <w:rPr>
                <w:rFonts w:eastAsia="Calibri"/>
                <w:b/>
                <w:kern w:val="2"/>
              </w:rPr>
            </w:pPr>
            <w:r w:rsidRPr="00787DCC">
              <w:rPr>
                <w:rFonts w:eastAsia="Calibri"/>
                <w:b/>
                <w:kern w:val="2"/>
              </w:rPr>
              <w:t>Баллы</w:t>
            </w:r>
          </w:p>
        </w:tc>
      </w:tr>
      <w:tr w:rsidR="00787DCC" w:rsidRPr="00787DCC" w14:paraId="1068F27D" w14:textId="77777777" w:rsidTr="0052550F">
        <w:tblPrEx>
          <w:tblLook w:val="04A0" w:firstRow="1" w:lastRow="0" w:firstColumn="1" w:lastColumn="0" w:noHBand="0" w:noVBand="1"/>
        </w:tblPrEx>
        <w:tc>
          <w:tcPr>
            <w:tcW w:w="8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4CDFC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Приведено полное решение, включающее следующие элементы:</w:t>
            </w:r>
          </w:p>
          <w:p w14:paraId="620F3960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  <w:lang w:val="en-US"/>
              </w:rPr>
              <w:t>I</w:t>
            </w:r>
            <w:r w:rsidRPr="00787DCC">
              <w:rPr>
                <w:rFonts w:eastAsia="Calibri"/>
                <w:kern w:val="2"/>
              </w:rPr>
              <w:t xml:space="preserve">) записаны положения теории и физические законы, закономерности, </w:t>
            </w:r>
            <w:r w:rsidRPr="00787DCC">
              <w:rPr>
                <w:rFonts w:eastAsia="Calibri"/>
                <w:kern w:val="2"/>
                <w:u w:val="single"/>
              </w:rPr>
              <w:t>применение которых необходимо</w:t>
            </w:r>
            <w:r w:rsidRPr="00787DCC">
              <w:rPr>
                <w:rFonts w:eastAsia="Calibri"/>
                <w:kern w:val="2"/>
              </w:rPr>
              <w:t xml:space="preserve"> для решения задачи выбранным способом </w:t>
            </w:r>
            <w:r w:rsidRPr="00787DCC">
              <w:rPr>
                <w:rFonts w:eastAsia="Calibri"/>
                <w:bCs/>
                <w:kern w:val="2"/>
              </w:rPr>
              <w:t xml:space="preserve">(в данном случае: </w:t>
            </w:r>
            <w:r w:rsidRPr="00787DCC">
              <w:rPr>
                <w:rFonts w:eastAsia="Calibri"/>
                <w:bCs/>
                <w:i/>
                <w:kern w:val="2"/>
              </w:rPr>
              <w:t>свойства насыщенных паров, уравнение Менделеева – Клапейрона, формула для относительной влажности воздуха</w:t>
            </w:r>
            <w:r w:rsidRPr="00787DCC">
              <w:rPr>
                <w:rFonts w:eastAsia="Calibri"/>
                <w:bCs/>
                <w:kern w:val="2"/>
              </w:rPr>
              <w:t>)</w:t>
            </w:r>
            <w:r w:rsidRPr="00787DCC">
              <w:rPr>
                <w:rFonts w:eastAsia="Calibri"/>
                <w:kern w:val="2"/>
              </w:rPr>
              <w:t>;</w:t>
            </w:r>
          </w:p>
          <w:p w14:paraId="7D190963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  <w:lang w:val="en-US"/>
              </w:rPr>
              <w:t>II</w:t>
            </w:r>
            <w:r w:rsidRPr="00787DCC">
              <w:rPr>
                <w:rFonts w:eastAsia="Calibri"/>
                <w:kern w:val="2"/>
              </w:rPr>
              <w:t>) описаны все вновь вводимые в решении буквенные обозначения физических величин (</w:t>
            </w:r>
            <w:r w:rsidRPr="00787DCC">
              <w:rPr>
                <w:rFonts w:eastAsia="Calibri"/>
                <w:i/>
                <w:kern w:val="2"/>
              </w:rPr>
              <w:t>за исключением обозначений констант, указанных в варианте КИМ, обозначений величин, используемых</w:t>
            </w:r>
            <w:r w:rsidRPr="00787DCC">
              <w:rPr>
                <w:rFonts w:eastAsia="Calibri"/>
                <w:i/>
                <w:kern w:val="2"/>
              </w:rPr>
              <w:br/>
              <w:t>в условии задачи, и стандартных обозначений величин, используемых при написании физических законов</w:t>
            </w:r>
            <w:r w:rsidRPr="00787DCC">
              <w:rPr>
                <w:rFonts w:eastAsia="Calibri"/>
                <w:kern w:val="2"/>
              </w:rPr>
              <w:t xml:space="preserve">); </w:t>
            </w:r>
          </w:p>
          <w:p w14:paraId="448A2249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lastRenderedPageBreak/>
              <w:t>I</w:t>
            </w:r>
            <w:r w:rsidRPr="00787DCC">
              <w:rPr>
                <w:rFonts w:eastAsia="Calibri"/>
                <w:kern w:val="2"/>
                <w:lang w:val="en-US"/>
              </w:rPr>
              <w:t>II</w:t>
            </w:r>
            <w:r w:rsidRPr="00787DCC">
              <w:rPr>
                <w:rFonts w:eastAsia="Calibri"/>
                <w:kern w:val="2"/>
              </w:rPr>
              <w:t xml:space="preserve">) проведены необходимые математические преобразования </w:t>
            </w:r>
            <w:r w:rsidRPr="00787DCC">
              <w:rPr>
                <w:rFonts w:eastAsia="Calibri"/>
                <w:kern w:val="2"/>
              </w:rPr>
              <w:br/>
              <w:t>и расчёты (подстановка числовых данных в конечную формулу), приводящие к правильному числовому ответу (допускается решение «по частям» с промежуточными вычислениями);</w:t>
            </w:r>
          </w:p>
          <w:p w14:paraId="02522629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  <w:lang w:val="en-US"/>
              </w:rPr>
              <w:t>I</w:t>
            </w:r>
            <w:r w:rsidRPr="00787DCC">
              <w:rPr>
                <w:rFonts w:eastAsia="Calibri"/>
                <w:kern w:val="2"/>
              </w:rPr>
              <w:t>V) представлен правильный ответ с указанием единиц измерения искомой величины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EABFE" w14:textId="77777777" w:rsidR="00787DCC" w:rsidRPr="00787DCC" w:rsidRDefault="00787DCC" w:rsidP="00787DCC">
            <w:pPr>
              <w:spacing w:after="0" w:line="256" w:lineRule="auto"/>
              <w:jc w:val="center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lastRenderedPageBreak/>
              <w:t>3</w:t>
            </w:r>
          </w:p>
        </w:tc>
      </w:tr>
      <w:tr w:rsidR="00787DCC" w:rsidRPr="00787DCC" w14:paraId="7320CA9C" w14:textId="77777777" w:rsidTr="0052550F">
        <w:tblPrEx>
          <w:tblLook w:val="04A0" w:firstRow="1" w:lastRow="0" w:firstColumn="1" w:lastColumn="0" w:noHBand="0" w:noVBand="1"/>
        </w:tblPrEx>
        <w:tc>
          <w:tcPr>
            <w:tcW w:w="83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B6D45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Правильно записаны все необходимые положения теории, физические законы, закономерности,</w:t>
            </w:r>
            <w:r w:rsidRPr="00787DCC">
              <w:rPr>
                <w:rFonts w:eastAsia="Calibri"/>
                <w:bCs/>
                <w:i/>
                <w:kern w:val="2"/>
              </w:rPr>
              <w:t xml:space="preserve"> </w:t>
            </w:r>
            <w:r w:rsidRPr="00787DCC">
              <w:rPr>
                <w:rFonts w:eastAsia="Calibri"/>
                <w:bCs/>
                <w:kern w:val="2"/>
              </w:rPr>
              <w:t>и</w:t>
            </w:r>
            <w:r w:rsidRPr="00787DCC">
              <w:rPr>
                <w:rFonts w:eastAsia="Calibri"/>
                <w:bCs/>
                <w:i/>
                <w:kern w:val="2"/>
              </w:rPr>
              <w:t xml:space="preserve"> </w:t>
            </w:r>
            <w:r w:rsidRPr="00787DCC">
              <w:rPr>
                <w:rFonts w:eastAsia="Calibri"/>
                <w:kern w:val="2"/>
              </w:rPr>
              <w:t>проведены необходимые преобразования, но имеется один или несколько из следующих недостатков.</w:t>
            </w:r>
          </w:p>
          <w:p w14:paraId="0E0BAAF7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</w:p>
          <w:p w14:paraId="70AA705D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 xml:space="preserve">Записи, соответствующие пункту II, представлены не в полном объёме или отсутствуют. </w:t>
            </w:r>
          </w:p>
          <w:p w14:paraId="55A5872F" w14:textId="77777777" w:rsidR="00787DCC" w:rsidRPr="00787DCC" w:rsidRDefault="00787DCC" w:rsidP="00242D55">
            <w:pPr>
              <w:spacing w:after="0" w:line="240" w:lineRule="auto"/>
              <w:jc w:val="center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И (ИЛИ)</w:t>
            </w:r>
          </w:p>
          <w:p w14:paraId="4A400963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 xml:space="preserve">В решении имеются лишние записи, не входящие в решение (возможно, неверные), которые не отделены от решения </w:t>
            </w:r>
            <w:r w:rsidRPr="00787DCC">
              <w:rPr>
                <w:rFonts w:eastAsia="Calibri"/>
                <w:kern w:val="2"/>
              </w:rPr>
              <w:br/>
              <w:t>и не зачёркнуты.</w:t>
            </w:r>
          </w:p>
          <w:p w14:paraId="15B509B6" w14:textId="77777777" w:rsidR="00787DCC" w:rsidRPr="00787DCC" w:rsidRDefault="00787DCC" w:rsidP="00242D55">
            <w:pPr>
              <w:spacing w:after="0" w:line="240" w:lineRule="auto"/>
              <w:jc w:val="center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И (ИЛИ)</w:t>
            </w:r>
          </w:p>
          <w:p w14:paraId="5D42506D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В необходимых математических преобразованиях или вычислениях допущены ошибки, И (ИЛИ) в математических преобразованиях/вычислениях пропущены логически важные шаги.</w:t>
            </w:r>
          </w:p>
          <w:p w14:paraId="5414401C" w14:textId="77777777" w:rsidR="00787DCC" w:rsidRPr="00787DCC" w:rsidRDefault="00787DCC" w:rsidP="00242D55">
            <w:pPr>
              <w:spacing w:after="0" w:line="240" w:lineRule="auto"/>
              <w:jc w:val="center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И (ИЛИ)</w:t>
            </w:r>
          </w:p>
          <w:p w14:paraId="27EC5C32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 xml:space="preserve">Отсутствует пункт </w:t>
            </w:r>
            <w:r w:rsidRPr="00787DCC">
              <w:rPr>
                <w:rFonts w:eastAsia="Calibri"/>
                <w:kern w:val="2"/>
                <w:lang w:val="en-US"/>
              </w:rPr>
              <w:t>IV</w:t>
            </w:r>
            <w:r w:rsidRPr="00787DCC">
              <w:rPr>
                <w:rFonts w:eastAsia="Calibri"/>
                <w:kern w:val="2"/>
              </w:rPr>
              <w:t xml:space="preserve">, или в нём допущена ошибка (в том числе </w:t>
            </w:r>
            <w:r w:rsidRPr="00787DCC">
              <w:rPr>
                <w:rFonts w:eastAsia="Calibri"/>
                <w:kern w:val="2"/>
              </w:rPr>
              <w:br/>
              <w:t>в записи единиц измерения величины)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9C4D4" w14:textId="77777777" w:rsidR="00787DCC" w:rsidRPr="00787DCC" w:rsidRDefault="00787DCC" w:rsidP="00787DCC">
            <w:pPr>
              <w:spacing w:after="0" w:line="256" w:lineRule="auto"/>
              <w:jc w:val="center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2</w:t>
            </w:r>
          </w:p>
        </w:tc>
      </w:tr>
      <w:tr w:rsidR="00787DCC" w:rsidRPr="00787DCC" w14:paraId="62D06A64" w14:textId="77777777" w:rsidTr="0052550F">
        <w:tblPrEx>
          <w:tblLook w:val="04A0" w:firstRow="1" w:lastRow="0" w:firstColumn="1" w:lastColumn="0" w:noHBand="0" w:noVBand="1"/>
        </w:tblPrEx>
        <w:tc>
          <w:tcPr>
            <w:tcW w:w="8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9BB75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ascii="Calibri" w:eastAsia="Calibri" w:hAnsi="Calibri"/>
                <w:sz w:val="22"/>
              </w:rPr>
              <w:br w:type="page"/>
            </w:r>
            <w:r w:rsidRPr="00787DCC">
              <w:rPr>
                <w:rFonts w:eastAsia="Calibri"/>
                <w:kern w:val="2"/>
              </w:rPr>
              <w:t xml:space="preserve">Представлены записи, соответствующие </w:t>
            </w:r>
            <w:r w:rsidRPr="00787DCC">
              <w:rPr>
                <w:rFonts w:eastAsia="Calibri"/>
                <w:b/>
                <w:kern w:val="2"/>
                <w:u w:val="single"/>
              </w:rPr>
              <w:t>одному</w:t>
            </w:r>
            <w:r w:rsidRPr="00787DCC">
              <w:rPr>
                <w:rFonts w:eastAsia="Calibri"/>
                <w:kern w:val="2"/>
              </w:rPr>
              <w:t xml:space="preserve"> из следующих случаев.</w:t>
            </w:r>
          </w:p>
          <w:p w14:paraId="2C6949DA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14:paraId="5E42FB92" w14:textId="77777777" w:rsidR="00787DCC" w:rsidRPr="00787DCC" w:rsidRDefault="00787DCC" w:rsidP="00242D55">
            <w:pPr>
              <w:spacing w:after="0" w:line="240" w:lineRule="auto"/>
              <w:jc w:val="center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ИЛИ</w:t>
            </w:r>
          </w:p>
          <w:p w14:paraId="4ABA05E7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 xml:space="preserve"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</w:t>
            </w:r>
            <w:r w:rsidRPr="00787DCC">
              <w:rPr>
                <w:rFonts w:eastAsia="Calibri"/>
                <w:kern w:val="2"/>
              </w:rPr>
              <w:br/>
              <w:t>с имеющимися формулами, направленные на решение задачи.</w:t>
            </w:r>
          </w:p>
          <w:p w14:paraId="5D813E0A" w14:textId="77777777" w:rsidR="00787DCC" w:rsidRPr="00787DCC" w:rsidRDefault="00787DCC" w:rsidP="00242D55">
            <w:pPr>
              <w:spacing w:after="0" w:line="240" w:lineRule="auto"/>
              <w:jc w:val="center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ИЛИ</w:t>
            </w:r>
          </w:p>
          <w:p w14:paraId="4235FEA4" w14:textId="77777777" w:rsidR="00787DCC" w:rsidRPr="00787DCC" w:rsidRDefault="00787DCC" w:rsidP="00242D55">
            <w:pPr>
              <w:spacing w:after="0" w:line="240" w:lineRule="auto"/>
              <w:jc w:val="both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 имеющимися формулами, направленные на решение задачи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C0D5" w14:textId="77777777" w:rsidR="00787DCC" w:rsidRPr="00787DCC" w:rsidRDefault="00787DCC" w:rsidP="00787DCC">
            <w:pPr>
              <w:spacing w:after="0" w:line="256" w:lineRule="auto"/>
              <w:jc w:val="center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1</w:t>
            </w:r>
          </w:p>
        </w:tc>
      </w:tr>
      <w:tr w:rsidR="00787DCC" w:rsidRPr="00787DCC" w14:paraId="7CC36D2D" w14:textId="77777777" w:rsidTr="0052550F">
        <w:tblPrEx>
          <w:tblLook w:val="04A0" w:firstRow="1" w:lastRow="0" w:firstColumn="1" w:lastColumn="0" w:noHBand="0" w:noVBand="1"/>
        </w:tblPrEx>
        <w:tc>
          <w:tcPr>
            <w:tcW w:w="8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E7550" w14:textId="77777777" w:rsidR="00787DCC" w:rsidRPr="00787DCC" w:rsidRDefault="00787DCC" w:rsidP="00787DCC">
            <w:pPr>
              <w:spacing w:after="0" w:line="256" w:lineRule="auto"/>
              <w:jc w:val="both"/>
              <w:rPr>
                <w:rFonts w:eastAsia="Calibri"/>
                <w:iCs/>
                <w:kern w:val="2"/>
              </w:rPr>
            </w:pPr>
            <w:r w:rsidRPr="00787DCC">
              <w:rPr>
                <w:rFonts w:eastAsia="Calibri"/>
                <w:iCs/>
                <w:kern w:val="2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768FD" w14:textId="77777777" w:rsidR="00787DCC" w:rsidRPr="00787DCC" w:rsidRDefault="00787DCC" w:rsidP="00787DCC">
            <w:pPr>
              <w:spacing w:after="0" w:line="256" w:lineRule="auto"/>
              <w:jc w:val="center"/>
              <w:rPr>
                <w:rFonts w:eastAsia="Calibri"/>
                <w:kern w:val="2"/>
              </w:rPr>
            </w:pPr>
            <w:r w:rsidRPr="00787DCC">
              <w:rPr>
                <w:rFonts w:eastAsia="Calibri"/>
                <w:kern w:val="2"/>
              </w:rPr>
              <w:t>0</w:t>
            </w:r>
          </w:p>
        </w:tc>
      </w:tr>
      <w:tr w:rsidR="00787DCC" w:rsidRPr="00787DCC" w14:paraId="78D2E36F" w14:textId="77777777" w:rsidTr="0052550F">
        <w:tblPrEx>
          <w:tblLook w:val="04A0" w:firstRow="1" w:lastRow="0" w:firstColumn="1" w:lastColumn="0" w:noHBand="0" w:noVBand="1"/>
        </w:tblPrEx>
        <w:tc>
          <w:tcPr>
            <w:tcW w:w="8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04B2F" w14:textId="77777777" w:rsidR="00787DCC" w:rsidRPr="00787DCC" w:rsidRDefault="00787DCC" w:rsidP="00787DCC">
            <w:pPr>
              <w:spacing w:after="0" w:line="256" w:lineRule="auto"/>
              <w:jc w:val="right"/>
              <w:rPr>
                <w:rFonts w:eastAsia="Calibri"/>
                <w:i/>
                <w:kern w:val="2"/>
              </w:rPr>
            </w:pPr>
            <w:r w:rsidRPr="00787DCC">
              <w:rPr>
                <w:rFonts w:eastAsia="Calibri"/>
                <w:i/>
                <w:kern w:val="2"/>
              </w:rPr>
              <w:t>Максимальный балл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14361" w14:textId="77777777" w:rsidR="00787DCC" w:rsidRPr="00787DCC" w:rsidRDefault="00787DCC" w:rsidP="00787DCC">
            <w:pPr>
              <w:spacing w:after="0" w:line="256" w:lineRule="auto"/>
              <w:jc w:val="center"/>
              <w:rPr>
                <w:rFonts w:eastAsia="Calibri"/>
                <w:i/>
                <w:kern w:val="2"/>
              </w:rPr>
            </w:pPr>
            <w:r w:rsidRPr="00787DCC">
              <w:rPr>
                <w:rFonts w:eastAsia="Calibri"/>
                <w:i/>
                <w:kern w:val="2"/>
              </w:rPr>
              <w:t>3</w:t>
            </w:r>
          </w:p>
        </w:tc>
      </w:tr>
    </w:tbl>
    <w:p w14:paraId="4D6C1BA0" w14:textId="77777777" w:rsidR="00787DCC" w:rsidRPr="00787DCC" w:rsidRDefault="00787DCC" w:rsidP="00787DCC">
      <w:pPr>
        <w:spacing w:after="0" w:line="240" w:lineRule="auto"/>
        <w:jc w:val="both"/>
        <w:rPr>
          <w:sz w:val="20"/>
          <w:szCs w:val="20"/>
          <w:lang w:eastAsia="ru-RU"/>
        </w:rPr>
      </w:pPr>
    </w:p>
    <w:p w14:paraId="476C9E2B" w14:textId="77777777" w:rsidR="00D04184" w:rsidRPr="00A567F2" w:rsidRDefault="00D04184" w:rsidP="00D04184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2CFCB7AE" w14:textId="77777777" w:rsidR="00D04184" w:rsidRPr="00A567F2" w:rsidRDefault="00D04184" w:rsidP="00D04184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761F62CD" w14:textId="77777777" w:rsidR="00D04184" w:rsidRPr="00A567F2" w:rsidRDefault="00D04184" w:rsidP="00D04184">
      <w:pPr>
        <w:spacing w:after="0" w:line="240" w:lineRule="auto"/>
        <w:jc w:val="both"/>
        <w:rPr>
          <w:sz w:val="4"/>
          <w:szCs w:val="28"/>
          <w:lang w:val="en-US" w:eastAsia="ru-RU"/>
        </w:rPr>
      </w:pPr>
    </w:p>
    <w:p w14:paraId="2D1E5573" w14:textId="77777777" w:rsidR="00D04184" w:rsidRPr="00A567F2" w:rsidRDefault="00D04184" w:rsidP="00D04184">
      <w:pPr>
        <w:framePr w:w="623" w:vSpace="45" w:wrap="around" w:vAnchor="text" w:hAnchor="page" w:x="511" w:y="86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lastRenderedPageBreak/>
        <w:t>25</w:t>
      </w:r>
      <w:r w:rsidRPr="00A567F2">
        <w:rPr>
          <w:b/>
          <w:szCs w:val="28"/>
          <w:lang w:eastAsia="ru-RU"/>
        </w:rPr>
        <w:br/>
      </w:r>
    </w:p>
    <w:p w14:paraId="7FC0E3BB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5ED7DAA" w14:textId="77777777" w:rsidR="00D04184" w:rsidRPr="00A567F2" w:rsidRDefault="00D04184" w:rsidP="00D04184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22FA98A2" w14:textId="59470786" w:rsidR="0052550F" w:rsidRPr="0052550F" w:rsidRDefault="0052550F" w:rsidP="0052550F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52550F">
        <w:rPr>
          <w:szCs w:val="28"/>
          <w:lang w:eastAsia="ru-RU"/>
        </w:rPr>
        <w:t xml:space="preserve">На двойном фокусном расстоянии от собирающей линзы с оптической силой </w:t>
      </w:r>
      <w:r w:rsidR="00955496">
        <w:rPr>
          <w:szCs w:val="28"/>
          <w:lang w:eastAsia="ru-RU"/>
        </w:rPr>
        <w:t>5</w:t>
      </w:r>
      <w:r w:rsidRPr="0052550F">
        <w:rPr>
          <w:szCs w:val="28"/>
          <w:lang w:eastAsia="ru-RU"/>
        </w:rPr>
        <w:t xml:space="preserve"> дптр на её главной оптической оси расположен точечный источник света. Линза вставлена в непрозрачную оправу радиусом 8 см. Каков диаметр светлого пятна на экране, расположенном на расстоянии 60 см от линзы? Сделайте рисунок с указанием хода лучей.</w:t>
      </w:r>
    </w:p>
    <w:p w14:paraId="02BE4956" w14:textId="77777777" w:rsidR="0052550F" w:rsidRPr="0052550F" w:rsidRDefault="0052550F" w:rsidP="0052550F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59100A7C" w14:textId="77777777" w:rsidR="0052550F" w:rsidRPr="0052550F" w:rsidRDefault="0052550F" w:rsidP="0052550F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576F1143" w14:textId="77777777" w:rsidR="0052550F" w:rsidRPr="0052550F" w:rsidRDefault="0052550F" w:rsidP="0052550F">
      <w:pPr>
        <w:spacing w:after="0" w:line="240" w:lineRule="auto"/>
        <w:jc w:val="both"/>
        <w:rPr>
          <w:szCs w:val="28"/>
          <w:lang w:eastAsia="ru-RU"/>
        </w:rPr>
      </w:pPr>
    </w:p>
    <w:p w14:paraId="5AF61C7E" w14:textId="77777777" w:rsidR="0052550F" w:rsidRPr="0052550F" w:rsidRDefault="0052550F" w:rsidP="0052550F">
      <w:pPr>
        <w:spacing w:after="0" w:line="20" w:lineRule="auto"/>
        <w:jc w:val="both"/>
        <w:rPr>
          <w:sz w:val="2"/>
          <w:szCs w:val="20"/>
          <w:lang w:eastAsia="ru-RU"/>
        </w:rPr>
      </w:pPr>
    </w:p>
    <w:tbl>
      <w:tblPr>
        <w:tblW w:w="5036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"/>
        <w:gridCol w:w="8124"/>
        <w:gridCol w:w="1224"/>
        <w:gridCol w:w="33"/>
      </w:tblGrid>
      <w:tr w:rsidR="0052550F" w:rsidRPr="0052550F" w14:paraId="2E91757C" w14:textId="77777777" w:rsidTr="0052550F">
        <w:trPr>
          <w:gridBefore w:val="1"/>
          <w:gridAfter w:val="1"/>
          <w:wBefore w:w="34" w:type="dxa"/>
          <w:wAfter w:w="35" w:type="dxa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FEFDB" w14:textId="77777777" w:rsidR="0052550F" w:rsidRPr="00900B7A" w:rsidRDefault="0052550F" w:rsidP="0052550F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900B7A">
              <w:rPr>
                <w:b/>
                <w:szCs w:val="28"/>
                <w:lang w:eastAsia="ru-RU"/>
              </w:rPr>
              <w:t>Возможное решение</w:t>
            </w:r>
          </w:p>
        </w:tc>
      </w:tr>
      <w:tr w:rsidR="0052550F" w:rsidRPr="0052550F" w14:paraId="3697A413" w14:textId="77777777" w:rsidTr="0052550F">
        <w:trPr>
          <w:gridBefore w:val="1"/>
          <w:gridAfter w:val="1"/>
          <w:wBefore w:w="34" w:type="dxa"/>
          <w:wAfter w:w="35" w:type="dxa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4D01E" w14:textId="363BB8DC" w:rsidR="0052550F" w:rsidRPr="0052550F" w:rsidRDefault="0052550F" w:rsidP="0052550F">
            <w:pPr>
              <w:spacing w:after="0" w:line="240" w:lineRule="auto"/>
              <w:jc w:val="both"/>
              <w:rPr>
                <w:position w:val="-24"/>
                <w:szCs w:val="28"/>
                <w:lang w:eastAsia="ru-RU"/>
              </w:rPr>
            </w:pPr>
            <w:r w:rsidRPr="0052550F">
              <w:rPr>
                <w:szCs w:val="28"/>
                <w:lang w:eastAsia="ru-RU"/>
              </w:rPr>
              <w:t xml:space="preserve">1. Оптическая сила линзы </w:t>
            </w:r>
            <w:r w:rsidRPr="0052550F">
              <w:rPr>
                <w:i/>
                <w:szCs w:val="28"/>
                <w:lang w:val="en-US" w:eastAsia="ru-RU"/>
              </w:rPr>
              <w:t>D</w:t>
            </w:r>
            <w:r w:rsidRPr="0052550F">
              <w:rPr>
                <w:szCs w:val="28"/>
                <w:vertAlign w:val="subscript"/>
                <w:lang w:eastAsia="ru-RU"/>
              </w:rPr>
              <w:t>0</w:t>
            </w:r>
            <w:r w:rsidRPr="0052550F">
              <w:rPr>
                <w:szCs w:val="28"/>
                <w:lang w:eastAsia="ru-RU"/>
              </w:rPr>
              <w:t xml:space="preserve"> = 20 дптр; значит, её фокусное расстояние</w:t>
            </w:r>
            <w:r w:rsidR="00900B7A">
              <w:rPr>
                <w:szCs w:val="28"/>
                <w:lang w:eastAsia="ru-RU"/>
              </w:rPr>
              <w:br/>
            </w:r>
            <m:oMathPara>
              <m:oMath>
                <m:r>
                  <w:rPr>
                    <w:rFonts w:ascii="Cambria Math"/>
                    <w:szCs w:val="28"/>
                    <w:lang w:eastAsia="ru-RU"/>
                  </w:rPr>
                  <m:t>F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/>
                        <w:szCs w:val="28"/>
                        <w:lang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szCs w:val="28"/>
                            <w:lang w:eastAsia="ru-RU"/>
                          </w:rPr>
                          <m:t>D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/>
                            <w:szCs w:val="28"/>
                            <w:lang w:eastAsia="ru-RU"/>
                          </w:rPr>
                          <m:t>o</m:t>
                        </m:r>
                      </m:sub>
                    </m:sSub>
                  </m:den>
                </m:f>
                <m:r>
                  <w:rPr>
                    <w:rFonts w:ascii="Cambria Math"/>
                    <w:szCs w:val="28"/>
                    <w:lang w:eastAsia="ru-RU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eastAsia="ru-RU"/>
                      </w:rPr>
                    </m:ctrlPr>
                  </m:fPr>
                  <m:num>
                    <m:r>
                      <w:rPr>
                        <w:rFonts w:ascii="Cambria Math"/>
                        <w:szCs w:val="28"/>
                        <w:lang w:eastAsia="ru-RU"/>
                      </w:rPr>
                      <m:t>1</m:t>
                    </m:r>
                  </m:num>
                  <m:den>
                    <m:r>
                      <w:rPr>
                        <w:rFonts w:ascii="Cambria Math"/>
                        <w:szCs w:val="28"/>
                        <w:lang w:eastAsia="ru-RU"/>
                      </w:rPr>
                      <m:t>5</m:t>
                    </m:r>
                  </m:den>
                </m:f>
                <m:r>
                  <w:rPr>
                    <w:rFonts w:ascii="Cambria Math"/>
                    <w:szCs w:val="28"/>
                    <w:lang w:eastAsia="ru-RU"/>
                  </w:rPr>
                  <m:t>=0,</m:t>
                </m:r>
                <m:r>
                  <w:rPr>
                    <w:rFonts w:ascii="Cambria Math"/>
                    <w:szCs w:val="28"/>
                    <w:lang w:eastAsia="ru-RU"/>
                  </w:rPr>
                  <m:t>2</m:t>
                </m:r>
                <m:r>
                  <w:rPr>
                    <w:rFonts w:ascii="Cambria Math"/>
                    <w:szCs w:val="28"/>
                    <w:lang w:eastAsia="ru-RU"/>
                  </w:rPr>
                  <m:t> </m:t>
                </m:r>
                <m:r>
                  <m:rPr>
                    <m:sty m:val="p"/>
                  </m:rPr>
                  <w:rPr>
                    <w:rFonts w:ascii="Cambria Math"/>
                    <w:szCs w:val="28"/>
                    <w:lang w:eastAsia="ru-RU"/>
                  </w:rPr>
                  <m:t>м</m:t>
                </m:r>
                <m:r>
                  <w:rPr>
                    <w:rFonts w:ascii="Cambria Math"/>
                    <w:szCs w:val="28"/>
                    <w:lang w:eastAsia="ru-RU"/>
                  </w:rPr>
                  <m:t>=</m:t>
                </m:r>
                <m:r>
                  <w:rPr>
                    <w:rFonts w:ascii="Cambria Math"/>
                    <w:szCs w:val="28"/>
                    <w:lang w:eastAsia="ru-RU"/>
                  </w:rPr>
                  <m:t>20</m:t>
                </m:r>
                <m:r>
                  <w:rPr>
                    <w:rFonts w:ascii="Cambria Math"/>
                    <w:szCs w:val="28"/>
                    <w:lang w:eastAsia="ru-RU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/>
                    <w:szCs w:val="28"/>
                    <w:lang w:eastAsia="ru-RU"/>
                  </w:rPr>
                  <m:t>см</m:t>
                </m:r>
                <m:r>
                  <w:rPr>
                    <w:rFonts w:ascii="Cambria Math"/>
                    <w:szCs w:val="28"/>
                    <w:lang w:eastAsia="ru-RU"/>
                  </w:rPr>
                  <m:t>.</m:t>
                </m:r>
              </m:oMath>
            </m:oMathPara>
          </w:p>
          <w:tbl>
            <w:tblPr>
              <w:tblW w:w="0" w:type="auto"/>
              <w:jc w:val="center"/>
              <w:tblLook w:val="01E0" w:firstRow="1" w:lastRow="1" w:firstColumn="1" w:lastColumn="1" w:noHBand="0" w:noVBand="0"/>
            </w:tblPr>
            <w:tblGrid>
              <w:gridCol w:w="6411"/>
            </w:tblGrid>
            <w:tr w:rsidR="0052550F" w:rsidRPr="00B66D5A" w14:paraId="575D1B76" w14:textId="77777777" w:rsidTr="00B66D5A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14:paraId="59C0DFF8" w14:textId="77777777" w:rsidR="0052550F" w:rsidRPr="0052550F" w:rsidRDefault="00000000" w:rsidP="00B66D5A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>
                    <w:rPr>
                      <w:rFonts w:ascii="Calibri" w:eastAsia="Calibri" w:hAnsi="Calibri"/>
                      <w:kern w:val="2"/>
                      <w:szCs w:val="28"/>
                    </w:rPr>
                  </w:r>
                  <w:r>
                    <w:rPr>
                      <w:rFonts w:ascii="Calibri" w:eastAsia="Calibri" w:hAnsi="Calibri"/>
                      <w:kern w:val="2"/>
                      <w:szCs w:val="28"/>
                    </w:rPr>
                    <w:pict w14:anchorId="5DBE9411">
                      <v:group id="_x0000_s2127" editas="canvas" style="width:309.6pt;height:125.1pt;mso-position-horizontal-relative:char;mso-position-vertical-relative:line" coordorigin="2281,3628" coordsize="5055,2071">
                        <o:lock v:ext="edit" aspectratio="t"/>
                        <v:shapetype id="_x0000_t75" coordsize="21600,21600" o:spt="75" o:preferrelative="t" path="m@4@5l@4@11@9@11@9@5xe" filled="f" stroked="f">
                          <v:stroke joinstyle="miter"/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  <v:path o:extrusionok="f" gradientshapeok="t" o:connecttype="rect"/>
                          <o:lock v:ext="edit" aspectratio="t"/>
                        </v:shapetype>
                        <v:shape id="_x0000_s2128" type="#_x0000_t75" style="position:absolute;left:2281;top:3628;width:5055;height:2071" o:preferrelative="f">
                          <v:fill o:detectmouseclick="t"/>
                          <v:path o:extrusionok="t" o:connecttype="none"/>
                        </v:shape>
                        <v:shape id="_x0000_s2129" type="#_x0000_t75" style="position:absolute;left:2281;top:3628;width:5055;height:2071">
                          <v:imagedata r:id="rId59" o:title=""/>
                        </v:shape>
                        <v:rect id="_x0000_s2130" style="position:absolute;left:2281;top:3628;width:1323;height:596" stroked="f"/>
                        <w10:wrap type="none"/>
                        <w10:anchorlock/>
                      </v:group>
                      <o:OLEObject Type="Embed" ProgID="Visio.Drawing.11" ShapeID="_x0000_s2129" DrawAspect="Content" ObjectID="_1835258057" r:id="rId60"/>
                    </w:pict>
                  </w:r>
                </w:p>
              </w:tc>
            </w:tr>
          </w:tbl>
          <w:p w14:paraId="29F36D10" w14:textId="14A87A17" w:rsidR="0052550F" w:rsidRPr="0052550F" w:rsidRDefault="0052550F" w:rsidP="0052550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2550F">
              <w:rPr>
                <w:szCs w:val="28"/>
                <w:lang w:eastAsia="ru-RU"/>
              </w:rPr>
              <w:t xml:space="preserve">2. Для получения светлого пятна на экране рассмотрим ход луча </w:t>
            </w:r>
            <w:r w:rsidRPr="0052550F">
              <w:rPr>
                <w:i/>
                <w:szCs w:val="28"/>
                <w:lang w:val="en-US" w:eastAsia="ru-RU"/>
              </w:rPr>
              <w:t>S</w:t>
            </w:r>
            <w:r w:rsidRPr="0052550F">
              <w:rPr>
                <w:i/>
                <w:szCs w:val="28"/>
                <w:lang w:eastAsia="ru-RU"/>
              </w:rPr>
              <w:t>A</w:t>
            </w:r>
            <w:r w:rsidRPr="0052550F">
              <w:rPr>
                <w:szCs w:val="28"/>
                <w:lang w:eastAsia="ru-RU"/>
              </w:rPr>
              <w:t xml:space="preserve">, который падает от источника, расположенного на двойном фокусном расстоянии от линзы, на край непрозрачной оправы. Чтобы построить преломлённый линзой луч, необходимо воспользоваться свойством тонкой собирающей линзы: все параллельные лучи пересекаются в одной точке фокальной плоскости. Строим параллельный лучу </w:t>
            </w:r>
            <w:r w:rsidRPr="0052550F">
              <w:rPr>
                <w:i/>
                <w:szCs w:val="28"/>
                <w:lang w:val="en-US" w:eastAsia="ru-RU"/>
              </w:rPr>
              <w:t>S</w:t>
            </w:r>
            <w:r w:rsidRPr="0052550F">
              <w:rPr>
                <w:i/>
                <w:szCs w:val="28"/>
                <w:lang w:eastAsia="ru-RU"/>
              </w:rPr>
              <w:t>A</w:t>
            </w:r>
            <w:r w:rsidRPr="0052550F">
              <w:rPr>
                <w:szCs w:val="28"/>
                <w:lang w:eastAsia="ru-RU"/>
              </w:rPr>
              <w:t xml:space="preserve"> луч </w:t>
            </w:r>
            <w:r w:rsidRPr="0052550F">
              <w:rPr>
                <w:i/>
                <w:szCs w:val="28"/>
                <w:lang w:val="en-US" w:eastAsia="ru-RU"/>
              </w:rPr>
              <w:t>K</w:t>
            </w:r>
            <w:r w:rsidRPr="0052550F">
              <w:rPr>
                <w:i/>
                <w:szCs w:val="28"/>
                <w:lang w:eastAsia="ru-RU"/>
              </w:rPr>
              <w:t>O</w:t>
            </w:r>
            <w:r w:rsidRPr="0052550F">
              <w:rPr>
                <w:szCs w:val="28"/>
                <w:lang w:eastAsia="ru-RU"/>
              </w:rPr>
              <w:t xml:space="preserve">, проходящий через оптический центр линзы </w:t>
            </w:r>
            <w:r w:rsidRPr="0052550F">
              <w:rPr>
                <w:i/>
                <w:szCs w:val="28"/>
                <w:lang w:eastAsia="ru-RU"/>
              </w:rPr>
              <w:t>O</w:t>
            </w:r>
            <w:r w:rsidRPr="0052550F">
              <w:rPr>
                <w:szCs w:val="28"/>
                <w:lang w:eastAsia="ru-RU"/>
              </w:rPr>
              <w:t xml:space="preserve">; находим его пересечение с фокальной плоскостью (точка </w:t>
            </w:r>
            <w:r w:rsidRPr="0052550F">
              <w:rPr>
                <w:i/>
                <w:szCs w:val="28"/>
                <w:lang w:val="en-US" w:eastAsia="ru-RU"/>
              </w:rPr>
              <w:t>M</w:t>
            </w:r>
            <w:r w:rsidRPr="0052550F">
              <w:rPr>
                <w:szCs w:val="28"/>
                <w:lang w:eastAsia="ru-RU"/>
              </w:rPr>
              <w:t xml:space="preserve">) и достраиваем преломлённый луч, который проходит через точки </w:t>
            </w:r>
            <w:r w:rsidRPr="0052550F">
              <w:rPr>
                <w:i/>
                <w:szCs w:val="28"/>
                <w:lang w:val="en-US" w:eastAsia="ru-RU"/>
              </w:rPr>
              <w:t>A</w:t>
            </w:r>
            <w:r w:rsidRPr="0052550F">
              <w:rPr>
                <w:szCs w:val="28"/>
                <w:lang w:eastAsia="ru-RU"/>
              </w:rPr>
              <w:t xml:space="preserve"> и </w:t>
            </w:r>
            <w:r w:rsidRPr="0052550F">
              <w:rPr>
                <w:i/>
                <w:szCs w:val="28"/>
                <w:lang w:val="en-US" w:eastAsia="ru-RU"/>
              </w:rPr>
              <w:t>B</w:t>
            </w:r>
            <w:r w:rsidRPr="0052550F">
              <w:rPr>
                <w:szCs w:val="28"/>
                <w:lang w:eastAsia="ru-RU"/>
              </w:rPr>
              <w:t xml:space="preserve">. Полученный луч </w:t>
            </w:r>
            <w:r w:rsidRPr="0052550F">
              <w:rPr>
                <w:i/>
                <w:szCs w:val="28"/>
                <w:lang w:eastAsia="ru-RU"/>
              </w:rPr>
              <w:t>АВ</w:t>
            </w:r>
            <w:r w:rsidRPr="0052550F">
              <w:rPr>
                <w:szCs w:val="28"/>
                <w:lang w:eastAsia="ru-RU"/>
              </w:rPr>
              <w:t xml:space="preserve"> позволяет определить на экране крайнюю точку </w:t>
            </w:r>
            <w:r w:rsidRPr="0052550F">
              <w:rPr>
                <w:i/>
                <w:szCs w:val="28"/>
                <w:lang w:eastAsia="ru-RU"/>
              </w:rPr>
              <w:t>В</w:t>
            </w:r>
            <w:r w:rsidRPr="0052550F">
              <w:rPr>
                <w:szCs w:val="28"/>
                <w:lang w:eastAsia="ru-RU"/>
              </w:rPr>
              <w:t xml:space="preserve"> светлого пятна, радиус которого обозначен на рисунке как </w:t>
            </w:r>
            <w:r w:rsidRPr="0052550F">
              <w:rPr>
                <w:i/>
                <w:szCs w:val="28"/>
                <w:lang w:val="en-US" w:eastAsia="ru-RU"/>
              </w:rPr>
              <w:t>BC</w:t>
            </w:r>
            <w:r w:rsidRPr="0052550F">
              <w:rPr>
                <w:szCs w:val="28"/>
                <w:lang w:eastAsia="ru-RU"/>
              </w:rPr>
              <w:t xml:space="preserve">. Точка </w:t>
            </w:r>
            <w:r w:rsidRPr="0052550F">
              <w:rPr>
                <w:i/>
                <w:szCs w:val="28"/>
                <w:lang w:eastAsia="ru-RU"/>
              </w:rPr>
              <w:t>Е</w:t>
            </w:r>
            <w:r w:rsidRPr="0052550F">
              <w:rPr>
                <w:szCs w:val="28"/>
                <w:lang w:eastAsia="ru-RU"/>
              </w:rPr>
              <w:t xml:space="preserve"> является действительны</w:t>
            </w:r>
            <w:r w:rsidR="00900B7A" w:rsidRPr="00BD3AEC">
              <w:rPr>
                <w:szCs w:val="28"/>
                <w:lang w:eastAsia="ru-RU"/>
              </w:rPr>
              <w:t>м</w:t>
            </w:r>
            <w:r w:rsidRPr="0052550F">
              <w:rPr>
                <w:szCs w:val="28"/>
                <w:lang w:eastAsia="ru-RU"/>
              </w:rPr>
              <w:t xml:space="preserve"> изображением источника </w:t>
            </w:r>
            <w:r w:rsidRPr="0052550F">
              <w:rPr>
                <w:i/>
                <w:szCs w:val="28"/>
                <w:lang w:val="en-US" w:eastAsia="ru-RU"/>
              </w:rPr>
              <w:t>S</w:t>
            </w:r>
            <w:r w:rsidRPr="0052550F">
              <w:rPr>
                <w:szCs w:val="28"/>
                <w:lang w:eastAsia="ru-RU"/>
              </w:rPr>
              <w:t>, так как</w:t>
            </w:r>
            <w:r w:rsidRPr="0052550F">
              <w:rPr>
                <w:szCs w:val="28"/>
                <w:lang w:eastAsia="ru-RU"/>
              </w:rPr>
              <w:br/>
              <w:t xml:space="preserve">в ней пересекаются идущие от источника лучи </w:t>
            </w:r>
            <w:r w:rsidRPr="0052550F">
              <w:rPr>
                <w:i/>
                <w:szCs w:val="28"/>
                <w:lang w:val="en-US" w:eastAsia="ru-RU"/>
              </w:rPr>
              <w:t>SAB</w:t>
            </w:r>
            <w:r w:rsidRPr="0052550F">
              <w:rPr>
                <w:szCs w:val="28"/>
                <w:lang w:eastAsia="ru-RU"/>
              </w:rPr>
              <w:t xml:space="preserve"> и </w:t>
            </w:r>
            <w:r w:rsidRPr="0052550F">
              <w:rPr>
                <w:i/>
                <w:szCs w:val="28"/>
                <w:lang w:val="en-US" w:eastAsia="ru-RU"/>
              </w:rPr>
              <w:t>SOC</w:t>
            </w:r>
            <w:r w:rsidRPr="0052550F">
              <w:rPr>
                <w:szCs w:val="28"/>
                <w:lang w:eastAsia="ru-RU"/>
              </w:rPr>
              <w:t xml:space="preserve">. Поэтому согласно формуле тонкой линзы </w:t>
            </w:r>
            <w:r w:rsidR="00955496">
              <w:rPr>
                <w:noProof/>
                <w:position w:val="-24"/>
                <w:szCs w:val="28"/>
                <w:lang w:eastAsia="ru-RU"/>
              </w:rPr>
              <w:drawing>
                <wp:inline distT="0" distB="0" distL="0" distR="0" wp14:anchorId="73434104" wp14:editId="61B916B1">
                  <wp:extent cx="2334260" cy="408940"/>
                  <wp:effectExtent l="0" t="0" r="0" b="0"/>
                  <wp:docPr id="45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4260" cy="408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52550F">
              <w:rPr>
                <w:szCs w:val="28"/>
                <w:lang w:eastAsia="ru-RU"/>
              </w:rPr>
              <w:t xml:space="preserve"> откуда </w:t>
            </w:r>
            <w:r w:rsidR="00955496">
              <w:rPr>
                <w:noProof/>
                <w:position w:val="-6"/>
                <w:szCs w:val="28"/>
                <w:lang w:eastAsia="ru-RU"/>
              </w:rPr>
              <w:drawing>
                <wp:inline distT="0" distB="0" distL="0" distR="0" wp14:anchorId="7622256B" wp14:editId="648C5980">
                  <wp:extent cx="721995" cy="192405"/>
                  <wp:effectExtent l="0" t="0" r="1905" b="0"/>
                  <wp:docPr id="46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1995" cy="192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AABC791" w14:textId="2A83F752" w:rsidR="0052550F" w:rsidRPr="0052550F" w:rsidRDefault="0052550F" w:rsidP="0052550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2550F">
              <w:rPr>
                <w:szCs w:val="28"/>
                <w:lang w:eastAsia="ru-RU"/>
              </w:rPr>
              <w:t xml:space="preserve">3. Из подобия треугольников </w:t>
            </w:r>
            <w:r w:rsidRPr="0052550F">
              <w:rPr>
                <w:i/>
                <w:szCs w:val="28"/>
                <w:lang w:val="en-US" w:eastAsia="ru-RU"/>
              </w:rPr>
              <w:t>E</w:t>
            </w:r>
            <w:r w:rsidRPr="0052550F">
              <w:rPr>
                <w:i/>
                <w:szCs w:val="28"/>
                <w:lang w:eastAsia="ru-RU"/>
              </w:rPr>
              <w:t>АО</w:t>
            </w:r>
            <w:r w:rsidRPr="0052550F">
              <w:rPr>
                <w:szCs w:val="28"/>
                <w:lang w:eastAsia="ru-RU"/>
              </w:rPr>
              <w:t xml:space="preserve"> и </w:t>
            </w:r>
            <w:r w:rsidRPr="0052550F">
              <w:rPr>
                <w:i/>
                <w:szCs w:val="28"/>
                <w:lang w:val="en-US" w:eastAsia="ru-RU"/>
              </w:rPr>
              <w:t>EBC</w:t>
            </w:r>
            <w:r w:rsidRPr="0052550F">
              <w:rPr>
                <w:szCs w:val="28"/>
                <w:lang w:eastAsia="ru-RU"/>
              </w:rPr>
              <w:t xml:space="preserve"> получаем: </w:t>
            </w:r>
            <w:r w:rsidR="00955496">
              <w:rPr>
                <w:noProof/>
                <w:position w:val="-24"/>
                <w:szCs w:val="28"/>
                <w:lang w:eastAsia="ru-RU"/>
              </w:rPr>
              <w:drawing>
                <wp:inline distT="0" distB="0" distL="0" distR="0" wp14:anchorId="17027A87" wp14:editId="31C9EC88">
                  <wp:extent cx="842010" cy="408940"/>
                  <wp:effectExtent l="0" t="0" r="0" b="0"/>
                  <wp:docPr id="47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2010" cy="408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52550F">
              <w:rPr>
                <w:szCs w:val="28"/>
                <w:lang w:eastAsia="ru-RU"/>
              </w:rPr>
              <w:t xml:space="preserve"> или </w:t>
            </w:r>
            <w:r w:rsidR="00955496">
              <w:rPr>
                <w:noProof/>
                <w:position w:val="-44"/>
                <w:szCs w:val="28"/>
                <w:lang w:eastAsia="ru-RU"/>
              </w:rPr>
              <w:drawing>
                <wp:inline distT="0" distB="0" distL="0" distR="0" wp14:anchorId="55233BDF" wp14:editId="57FFFB19">
                  <wp:extent cx="1058545" cy="529590"/>
                  <wp:effectExtent l="0" t="0" r="8255" b="3810"/>
                  <wp:docPr id="48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8545" cy="529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52550F">
              <w:rPr>
                <w:szCs w:val="28"/>
                <w:lang w:eastAsia="ru-RU"/>
              </w:rPr>
              <w:t xml:space="preserve">. В итоге получаем: </w:t>
            </w:r>
            <w:r w:rsidR="00955496">
              <w:rPr>
                <w:noProof/>
                <w:position w:val="-24"/>
                <w:szCs w:val="28"/>
                <w:lang w:eastAsia="ru-RU"/>
              </w:rPr>
              <w:drawing>
                <wp:inline distT="0" distB="0" distL="0" distR="0" wp14:anchorId="43BCC802" wp14:editId="518E2EE3">
                  <wp:extent cx="1130935" cy="433070"/>
                  <wp:effectExtent l="0" t="0" r="0" b="5080"/>
                  <wp:docPr id="49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0935" cy="433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52550F">
              <w:rPr>
                <w:szCs w:val="28"/>
                <w:lang w:eastAsia="ru-RU"/>
              </w:rPr>
              <w:t>=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eastAsia="ru-RU"/>
                    </w:rPr>
                  </m:ctrlPr>
                </m:fPr>
                <m:num>
                  <m:r>
                    <w:rPr>
                      <w:rFonts w:ascii="Cambria Math" w:hAnsi="Cambria Math" w:cs="Cambria Math"/>
                      <w:szCs w:val="28"/>
                      <w:lang w:eastAsia="ru-RU"/>
                    </w:rPr>
                    <m:t>8⋅</m:t>
                  </m:r>
                  <m:r>
                    <w:rPr>
                      <w:rFonts w:ascii="Cambria Math"/>
                      <w:szCs w:val="28"/>
                      <w:lang w:eastAsia="ru-RU"/>
                    </w:rPr>
                    <m:t>(60</m:t>
                  </m:r>
                  <m:r>
                    <w:rPr>
                      <w:rFonts w:ascii="Cambria Math"/>
                      <w:szCs w:val="28"/>
                      <w:lang w:eastAsia="ru-RU"/>
                    </w:rPr>
                    <m:t>-</m:t>
                  </m:r>
                  <m:r>
                    <w:rPr>
                      <w:rFonts w:ascii="Cambria Math"/>
                      <w:szCs w:val="28"/>
                      <w:lang w:eastAsia="ru-RU"/>
                    </w:rPr>
                    <m:t>2</m:t>
                  </m:r>
                  <m:r>
                    <w:rPr>
                      <w:rFonts w:ascii="Cambria Math" w:hAnsi="Cambria Math" w:cs="Cambria Math"/>
                      <w:szCs w:val="28"/>
                      <w:lang w:eastAsia="ru-RU"/>
                    </w:rPr>
                    <m:t>⋅2</m:t>
                  </m:r>
                  <m:r>
                    <w:rPr>
                      <w:rFonts w:ascii="Cambria Math"/>
                      <w:szCs w:val="28"/>
                      <w:lang w:eastAsia="ru-RU"/>
                    </w:rPr>
                    <m:t>0)</m:t>
                  </m:r>
                </m:num>
                <m:den>
                  <m:r>
                    <w:rPr>
                      <w:rFonts w:ascii="Cambria Math"/>
                      <w:szCs w:val="28"/>
                      <w:lang w:eastAsia="ru-RU"/>
                    </w:rPr>
                    <m:t>20</m:t>
                  </m:r>
                </m:den>
              </m:f>
            </m:oMath>
            <w:r w:rsidRPr="0052550F">
              <w:rPr>
                <w:szCs w:val="28"/>
                <w:lang w:eastAsia="ru-RU"/>
              </w:rPr>
              <w:t>= 8 см.</w:t>
            </w:r>
          </w:p>
          <w:p w14:paraId="2B13EDD4" w14:textId="77777777" w:rsidR="0052550F" w:rsidRPr="0052550F" w:rsidRDefault="0052550F" w:rsidP="0052550F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52550F">
              <w:rPr>
                <w:szCs w:val="28"/>
                <w:lang w:eastAsia="ru-RU"/>
              </w:rPr>
              <w:t xml:space="preserve">Ответ: </w:t>
            </w:r>
            <m:oMath>
              <m:r>
                <w:rPr>
                  <w:rFonts w:ascii="Cambria Math"/>
                  <w:szCs w:val="28"/>
                  <w:lang w:eastAsia="ru-RU"/>
                </w:rPr>
                <m:t>D=8</m:t>
              </m:r>
            </m:oMath>
            <w:r w:rsidRPr="0052550F">
              <w:rPr>
                <w:szCs w:val="28"/>
                <w:lang w:eastAsia="ru-RU"/>
              </w:rPr>
              <w:t xml:space="preserve"> см.</w:t>
            </w:r>
          </w:p>
        </w:tc>
      </w:tr>
      <w:tr w:rsidR="0052550F" w:rsidRPr="00960531" w14:paraId="5595356C" w14:textId="77777777" w:rsidTr="0052550F">
        <w:tc>
          <w:tcPr>
            <w:tcW w:w="83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E405F" w14:textId="77777777" w:rsidR="0052550F" w:rsidRPr="00960531" w:rsidRDefault="0052550F" w:rsidP="00B66D5A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960531">
              <w:rPr>
                <w:b/>
                <w:szCs w:val="28"/>
                <w:lang w:eastAsia="ru-RU"/>
              </w:rPr>
              <w:t>Критерии оценивания выполнения задания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863AF" w14:textId="77777777" w:rsidR="0052550F" w:rsidRPr="00960531" w:rsidRDefault="0052550F" w:rsidP="00B66D5A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960531">
              <w:rPr>
                <w:b/>
                <w:szCs w:val="28"/>
                <w:lang w:eastAsia="ru-RU"/>
              </w:rPr>
              <w:t>Баллы</w:t>
            </w:r>
          </w:p>
        </w:tc>
      </w:tr>
      <w:tr w:rsidR="0052550F" w:rsidRPr="00960531" w14:paraId="61C4ADF7" w14:textId="77777777" w:rsidTr="0052550F">
        <w:tc>
          <w:tcPr>
            <w:tcW w:w="83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F4C05" w14:textId="77777777" w:rsidR="0052550F" w:rsidRPr="00960531" w:rsidRDefault="0052550F" w:rsidP="00B66D5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14:paraId="29844937" w14:textId="77777777" w:rsidR="0052550F" w:rsidRPr="00960531" w:rsidRDefault="0052550F" w:rsidP="00B66D5A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val="en-US" w:eastAsia="ru-RU"/>
              </w:rPr>
              <w:t>I</w:t>
            </w:r>
            <w:r w:rsidRPr="00960531">
              <w:rPr>
                <w:szCs w:val="28"/>
                <w:lang w:eastAsia="ru-RU"/>
              </w:rPr>
              <w:t xml:space="preserve">) записаны положения теории и физические законы, закономерности, </w:t>
            </w:r>
            <w:r w:rsidRPr="00960531">
              <w:rPr>
                <w:szCs w:val="28"/>
                <w:u w:val="single"/>
                <w:lang w:eastAsia="ru-RU"/>
              </w:rPr>
              <w:t>применение которых необходимо</w:t>
            </w:r>
            <w:r w:rsidRPr="00960531">
              <w:rPr>
                <w:szCs w:val="28"/>
                <w:lang w:eastAsia="ru-RU"/>
              </w:rPr>
              <w:t xml:space="preserve"> для решения задачи выбранным способом </w:t>
            </w:r>
            <w:r w:rsidRPr="00960531">
              <w:rPr>
                <w:bCs/>
                <w:szCs w:val="28"/>
                <w:lang w:eastAsia="ru-RU"/>
              </w:rPr>
              <w:t xml:space="preserve">(в данном случае: </w:t>
            </w:r>
            <w:r w:rsidRPr="00960531">
              <w:rPr>
                <w:bCs/>
                <w:i/>
                <w:szCs w:val="28"/>
                <w:lang w:eastAsia="ru-RU"/>
              </w:rPr>
              <w:t xml:space="preserve">формула </w:t>
            </w:r>
            <w:r w:rsidR="00FE356B" w:rsidRPr="00955496">
              <w:rPr>
                <w:bCs/>
                <w:i/>
                <w:szCs w:val="28"/>
                <w:lang w:eastAsia="ru-RU"/>
              </w:rPr>
              <w:t>тонкой</w:t>
            </w:r>
            <w:r w:rsidRPr="00955496">
              <w:rPr>
                <w:bCs/>
                <w:i/>
                <w:szCs w:val="28"/>
                <w:lang w:eastAsia="ru-RU"/>
              </w:rPr>
              <w:t xml:space="preserve"> линзы, геометрическое соотношение</w:t>
            </w:r>
            <w:r w:rsidRPr="00955496">
              <w:rPr>
                <w:bCs/>
                <w:szCs w:val="28"/>
                <w:lang w:eastAsia="ru-RU"/>
              </w:rPr>
              <w:t>)</w:t>
            </w:r>
            <w:r w:rsidRPr="00955496">
              <w:rPr>
                <w:szCs w:val="28"/>
                <w:lang w:eastAsia="ru-RU"/>
              </w:rPr>
              <w:t>;</w:t>
            </w:r>
          </w:p>
          <w:p w14:paraId="52F97DF3" w14:textId="77777777" w:rsidR="0052550F" w:rsidRPr="00960531" w:rsidRDefault="0052550F" w:rsidP="00B66D5A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val="en-US" w:eastAsia="ru-RU"/>
              </w:rPr>
              <w:lastRenderedPageBreak/>
              <w:t>II</w:t>
            </w:r>
            <w:r w:rsidRPr="00960531">
              <w:rPr>
                <w:szCs w:val="28"/>
                <w:lang w:eastAsia="ru-RU"/>
              </w:rPr>
              <w:t>) сделан правильный рисунок с указанием хода лучей в линзе;</w:t>
            </w:r>
          </w:p>
          <w:p w14:paraId="4861AB3E" w14:textId="77777777" w:rsidR="0052550F" w:rsidRPr="00960531" w:rsidRDefault="0052550F" w:rsidP="00B66D5A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val="en-US" w:eastAsia="ru-RU"/>
              </w:rPr>
              <w:t>III</w:t>
            </w:r>
            <w:r w:rsidRPr="00960531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960531">
              <w:rPr>
                <w:i/>
                <w:szCs w:val="28"/>
                <w:lang w:eastAsia="ru-RU"/>
              </w:rPr>
              <w:t xml:space="preserve">за исключением обозначений </w:t>
            </w:r>
            <w:r w:rsidRPr="00960531">
              <w:rPr>
                <w:i/>
                <w:spacing w:val="-4"/>
                <w:szCs w:val="28"/>
                <w:lang w:eastAsia="ru-RU"/>
              </w:rPr>
              <w:t>констант, указанных в варианте КИМ, обозначений, используемых</w:t>
            </w:r>
            <w:r w:rsidRPr="00960531">
              <w:rPr>
                <w:i/>
                <w:szCs w:val="28"/>
                <w:lang w:eastAsia="ru-RU"/>
              </w:rPr>
              <w:t xml:space="preserve"> </w:t>
            </w:r>
            <w:r w:rsidRPr="00960531">
              <w:rPr>
                <w:i/>
                <w:spacing w:val="-6"/>
                <w:szCs w:val="28"/>
                <w:lang w:eastAsia="ru-RU"/>
              </w:rPr>
              <w:t>в условии задачи, и стандартных обозначений величин, используемых</w:t>
            </w:r>
            <w:r w:rsidRPr="00960531">
              <w:rPr>
                <w:i/>
                <w:szCs w:val="28"/>
                <w:lang w:eastAsia="ru-RU"/>
              </w:rPr>
              <w:t xml:space="preserve"> при написании физических законов</w:t>
            </w:r>
            <w:r w:rsidRPr="00960531">
              <w:rPr>
                <w:szCs w:val="28"/>
                <w:lang w:eastAsia="ru-RU"/>
              </w:rPr>
              <w:t xml:space="preserve">); </w:t>
            </w:r>
          </w:p>
          <w:p w14:paraId="65F34CCD" w14:textId="77777777" w:rsidR="0052550F" w:rsidRPr="00960531" w:rsidRDefault="0052550F" w:rsidP="00B66D5A">
            <w:pPr>
              <w:tabs>
                <w:tab w:val="left" w:pos="709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val="en-US" w:eastAsia="ru-RU"/>
              </w:rPr>
              <w:t>IV</w:t>
            </w:r>
            <w:r w:rsidRPr="00960531">
              <w:rPr>
                <w:szCs w:val="28"/>
                <w:lang w:eastAsia="ru-RU"/>
              </w:rPr>
              <w:t xml:space="preserve">) проведены необходимые математические преобразования </w:t>
            </w:r>
            <w:r w:rsidRPr="00960531">
              <w:rPr>
                <w:szCs w:val="28"/>
                <w:lang w:eastAsia="ru-RU"/>
              </w:rPr>
              <w:br/>
              <w:t>и расчёты (подстановка числовых данных в конечную формулу), приводящие к правильному числовому ответу (допускается решение «по частям» с промежуточными вычислениями);</w:t>
            </w:r>
          </w:p>
          <w:p w14:paraId="41D6482A" w14:textId="77777777" w:rsidR="0052550F" w:rsidRPr="00960531" w:rsidRDefault="0052550F" w:rsidP="00B66D5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val="en-US" w:eastAsia="ru-RU"/>
              </w:rPr>
              <w:t>V</w:t>
            </w:r>
            <w:r w:rsidRPr="00960531">
              <w:rPr>
                <w:szCs w:val="28"/>
                <w:lang w:eastAsia="ru-RU"/>
              </w:rPr>
              <w:t>) представлен правильный ответ с указанием единиц измерения искомой величины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381E" w14:textId="77777777" w:rsidR="0052550F" w:rsidRPr="00960531" w:rsidRDefault="0052550F" w:rsidP="00B66D5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lastRenderedPageBreak/>
              <w:t>3</w:t>
            </w:r>
          </w:p>
        </w:tc>
      </w:tr>
      <w:tr w:rsidR="0052550F" w:rsidRPr="00960531" w14:paraId="54F2F598" w14:textId="77777777" w:rsidTr="0052550F">
        <w:tc>
          <w:tcPr>
            <w:tcW w:w="83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2B91E" w14:textId="77777777" w:rsidR="0052550F" w:rsidRPr="00960531" w:rsidRDefault="0052550F" w:rsidP="00B66D5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Pr="00960531">
              <w:rPr>
                <w:bCs/>
                <w:i/>
                <w:szCs w:val="28"/>
                <w:lang w:eastAsia="ru-RU"/>
              </w:rPr>
              <w:t xml:space="preserve"> </w:t>
            </w:r>
            <w:r w:rsidRPr="00960531">
              <w:rPr>
                <w:bCs/>
                <w:szCs w:val="28"/>
                <w:lang w:eastAsia="ru-RU"/>
              </w:rPr>
              <w:t>и</w:t>
            </w:r>
            <w:r w:rsidRPr="00960531">
              <w:rPr>
                <w:bCs/>
                <w:i/>
                <w:szCs w:val="28"/>
                <w:lang w:eastAsia="ru-RU"/>
              </w:rPr>
              <w:t xml:space="preserve"> </w:t>
            </w:r>
            <w:r w:rsidRPr="00960531">
              <w:rPr>
                <w:szCs w:val="28"/>
                <w:lang w:eastAsia="ru-RU"/>
              </w:rPr>
              <w:t>проведены необходимые преобразования, но имеется один или несколько из следующих недостатков.</w:t>
            </w:r>
          </w:p>
          <w:p w14:paraId="6D948C50" w14:textId="77777777" w:rsidR="0052550F" w:rsidRPr="00960531" w:rsidRDefault="0052550F" w:rsidP="00B66D5A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 xml:space="preserve">Записи, соответствующие пунктам II и </w:t>
            </w:r>
            <w:r w:rsidRPr="00960531">
              <w:rPr>
                <w:szCs w:val="28"/>
                <w:lang w:val="en-US" w:eastAsia="ru-RU"/>
              </w:rPr>
              <w:t>III</w:t>
            </w:r>
            <w:r w:rsidRPr="00960531">
              <w:rPr>
                <w:szCs w:val="28"/>
                <w:lang w:eastAsia="ru-RU"/>
              </w:rPr>
              <w:t xml:space="preserve">, представлены </w:t>
            </w:r>
            <w:r w:rsidRPr="00960531">
              <w:rPr>
                <w:szCs w:val="28"/>
                <w:lang w:eastAsia="ru-RU"/>
              </w:rPr>
              <w:br/>
              <w:t xml:space="preserve">не в полном объёме или отсутствуют. </w:t>
            </w:r>
          </w:p>
          <w:p w14:paraId="76D7BFC9" w14:textId="77777777" w:rsidR="0052550F" w:rsidRPr="00960531" w:rsidRDefault="0052550F" w:rsidP="00B66D5A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И (ИЛИ)</w:t>
            </w:r>
          </w:p>
          <w:p w14:paraId="4DE5836C" w14:textId="77777777" w:rsidR="0052550F" w:rsidRPr="00960531" w:rsidRDefault="0052550F" w:rsidP="00B66D5A">
            <w:pPr>
              <w:tabs>
                <w:tab w:val="left" w:pos="-2410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 xml:space="preserve">В решении имеются лишние записи, не входящие в решение (возможно, неверные), которые не отделены от решения </w:t>
            </w:r>
            <w:r w:rsidRPr="00960531">
              <w:rPr>
                <w:szCs w:val="28"/>
                <w:lang w:eastAsia="ru-RU"/>
              </w:rPr>
              <w:br/>
              <w:t>и не зачёркнуты.</w:t>
            </w:r>
          </w:p>
          <w:p w14:paraId="78EF9462" w14:textId="77777777" w:rsidR="0052550F" w:rsidRPr="00960531" w:rsidRDefault="0052550F" w:rsidP="00B66D5A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И (ИЛИ)</w:t>
            </w:r>
          </w:p>
          <w:p w14:paraId="1A1C5EC0" w14:textId="77777777" w:rsidR="0052550F" w:rsidRPr="00960531" w:rsidRDefault="0052550F" w:rsidP="00B66D5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14:paraId="4D6BBBFF" w14:textId="77777777" w:rsidR="0052550F" w:rsidRPr="00960531" w:rsidRDefault="0052550F" w:rsidP="00B66D5A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И (ИЛИ)</w:t>
            </w:r>
          </w:p>
          <w:p w14:paraId="39181415" w14:textId="77777777" w:rsidR="0052550F" w:rsidRPr="00960531" w:rsidRDefault="0052550F" w:rsidP="00B66D5A">
            <w:pPr>
              <w:widowControl w:val="0"/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 xml:space="preserve">Отсутствует пункт </w:t>
            </w:r>
            <w:r w:rsidRPr="00960531">
              <w:rPr>
                <w:szCs w:val="28"/>
                <w:lang w:val="en-US" w:eastAsia="ru-RU"/>
              </w:rPr>
              <w:t>V</w:t>
            </w:r>
            <w:r w:rsidRPr="00960531">
              <w:rPr>
                <w:szCs w:val="28"/>
                <w:lang w:eastAsia="ru-RU"/>
              </w:rPr>
              <w:t xml:space="preserve">, или в нём допущена ошибка (в том числе </w:t>
            </w:r>
            <w:r w:rsidRPr="00960531">
              <w:rPr>
                <w:szCs w:val="28"/>
                <w:lang w:eastAsia="ru-RU"/>
              </w:rPr>
              <w:br/>
              <w:t>в записи единиц измерения величины)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7396D" w14:textId="77777777" w:rsidR="0052550F" w:rsidRPr="00960531" w:rsidRDefault="0052550F" w:rsidP="00B66D5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2</w:t>
            </w:r>
          </w:p>
        </w:tc>
      </w:tr>
      <w:tr w:rsidR="0052550F" w:rsidRPr="00960531" w14:paraId="0687EB2F" w14:textId="77777777" w:rsidTr="0052550F">
        <w:tc>
          <w:tcPr>
            <w:tcW w:w="83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4B0BF" w14:textId="77777777" w:rsidR="0052550F" w:rsidRPr="00960531" w:rsidRDefault="0052550F" w:rsidP="00B66D5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 xml:space="preserve">Представлены записи, соответствующие </w:t>
            </w:r>
            <w:r w:rsidRPr="00960531">
              <w:rPr>
                <w:b/>
                <w:szCs w:val="28"/>
                <w:u w:val="single"/>
                <w:lang w:eastAsia="ru-RU"/>
              </w:rPr>
              <w:t>одному</w:t>
            </w:r>
            <w:r w:rsidRPr="00960531">
              <w:rPr>
                <w:szCs w:val="28"/>
                <w:lang w:eastAsia="ru-RU"/>
              </w:rPr>
              <w:t xml:space="preserve"> из следующих случаев.</w:t>
            </w:r>
          </w:p>
          <w:p w14:paraId="1FBD51C7" w14:textId="77777777" w:rsidR="0052550F" w:rsidRPr="00960531" w:rsidRDefault="0052550F" w:rsidP="00B66D5A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14:paraId="3CF6F039" w14:textId="77777777" w:rsidR="0052550F" w:rsidRPr="00960531" w:rsidRDefault="0052550F" w:rsidP="00B66D5A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ИЛИ</w:t>
            </w:r>
          </w:p>
          <w:p w14:paraId="686A85A2" w14:textId="77777777" w:rsidR="0052550F" w:rsidRPr="00960531" w:rsidRDefault="0052550F" w:rsidP="00B66D5A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 xml:space="preserve"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</w:t>
            </w:r>
            <w:r w:rsidRPr="00960531">
              <w:rPr>
                <w:szCs w:val="28"/>
                <w:lang w:eastAsia="ru-RU"/>
              </w:rPr>
              <w:br/>
              <w:t>с имеющимися формулами, направленные на решение задачи.</w:t>
            </w:r>
          </w:p>
          <w:p w14:paraId="59958A44" w14:textId="77777777" w:rsidR="0052550F" w:rsidRPr="00960531" w:rsidRDefault="0052550F" w:rsidP="00B66D5A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ИЛИ</w:t>
            </w:r>
          </w:p>
          <w:p w14:paraId="58E63A8D" w14:textId="77777777" w:rsidR="0052550F" w:rsidRPr="00960531" w:rsidRDefault="0052550F" w:rsidP="00B66D5A">
            <w:pPr>
              <w:widowControl w:val="0"/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 xml:space="preserve"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</w:t>
            </w:r>
            <w:r w:rsidRPr="00960531">
              <w:rPr>
                <w:szCs w:val="28"/>
                <w:lang w:eastAsia="ru-RU"/>
              </w:rPr>
              <w:br/>
            </w:r>
            <w:r w:rsidRPr="00960531">
              <w:rPr>
                <w:szCs w:val="28"/>
                <w:lang w:eastAsia="ru-RU"/>
              </w:rPr>
              <w:lastRenderedPageBreak/>
              <w:t>с имеющимися формулами, направленные на решение задачи.</w:t>
            </w:r>
          </w:p>
          <w:p w14:paraId="136129FD" w14:textId="77777777" w:rsidR="0052550F" w:rsidRPr="00960531" w:rsidRDefault="0052550F" w:rsidP="00B66D5A">
            <w:pPr>
              <w:widowControl w:val="0"/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ИЛИ</w:t>
            </w:r>
          </w:p>
          <w:p w14:paraId="11947E91" w14:textId="77777777" w:rsidR="0052550F" w:rsidRPr="00960531" w:rsidRDefault="0052550F" w:rsidP="00B66D5A">
            <w:pPr>
              <w:widowControl w:val="0"/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Сделаны только правильный рисунок</w:t>
            </w:r>
            <w:r>
              <w:rPr>
                <w:szCs w:val="28"/>
                <w:lang w:eastAsia="ru-RU"/>
              </w:rPr>
              <w:t xml:space="preserve"> </w:t>
            </w:r>
            <w:r w:rsidRPr="00960531">
              <w:rPr>
                <w:szCs w:val="28"/>
                <w:lang w:eastAsia="ru-RU"/>
              </w:rPr>
              <w:t>с указанием хода лучей в линзе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8483C" w14:textId="77777777" w:rsidR="0052550F" w:rsidRPr="00960531" w:rsidRDefault="0052550F" w:rsidP="00B66D5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lastRenderedPageBreak/>
              <w:t>1</w:t>
            </w:r>
          </w:p>
        </w:tc>
      </w:tr>
      <w:tr w:rsidR="0052550F" w:rsidRPr="00960531" w14:paraId="09840A6F" w14:textId="77777777" w:rsidTr="0052550F">
        <w:tc>
          <w:tcPr>
            <w:tcW w:w="83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62532" w14:textId="77777777" w:rsidR="0052550F" w:rsidRPr="00960531" w:rsidRDefault="0052550F" w:rsidP="00B66D5A">
            <w:pPr>
              <w:widowControl w:val="0"/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960531">
              <w:rPr>
                <w:iCs/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AEB4" w14:textId="77777777" w:rsidR="0052550F" w:rsidRPr="00960531" w:rsidRDefault="0052550F" w:rsidP="00B66D5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960531">
              <w:rPr>
                <w:szCs w:val="28"/>
                <w:lang w:eastAsia="ru-RU"/>
              </w:rPr>
              <w:t>0</w:t>
            </w:r>
          </w:p>
        </w:tc>
      </w:tr>
      <w:tr w:rsidR="0052550F" w:rsidRPr="00960531" w14:paraId="415D84FF" w14:textId="77777777" w:rsidTr="0052550F">
        <w:tc>
          <w:tcPr>
            <w:tcW w:w="83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EC0A" w14:textId="77777777" w:rsidR="0052550F" w:rsidRPr="00960531" w:rsidRDefault="0052550F" w:rsidP="00B66D5A">
            <w:pPr>
              <w:snapToGrid w:val="0"/>
              <w:spacing w:after="0" w:line="240" w:lineRule="auto"/>
              <w:jc w:val="right"/>
              <w:rPr>
                <w:i/>
                <w:iCs/>
                <w:szCs w:val="28"/>
                <w:lang w:eastAsia="ru-RU"/>
              </w:rPr>
            </w:pPr>
            <w:r w:rsidRPr="00960531">
              <w:rPr>
                <w:i/>
                <w:iCs/>
                <w:szCs w:val="28"/>
                <w:lang w:eastAsia="ru-RU"/>
              </w:rPr>
              <w:t>Максимальный балл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BF973" w14:textId="77777777" w:rsidR="0052550F" w:rsidRPr="00960531" w:rsidRDefault="0052550F" w:rsidP="00B66D5A">
            <w:pPr>
              <w:spacing w:after="0" w:line="240" w:lineRule="auto"/>
              <w:jc w:val="center"/>
              <w:rPr>
                <w:i/>
                <w:szCs w:val="28"/>
                <w:lang w:eastAsia="ru-RU"/>
              </w:rPr>
            </w:pPr>
            <w:r w:rsidRPr="00960531">
              <w:rPr>
                <w:i/>
                <w:szCs w:val="28"/>
                <w:lang w:eastAsia="ru-RU"/>
              </w:rPr>
              <w:t>3</w:t>
            </w:r>
          </w:p>
        </w:tc>
      </w:tr>
    </w:tbl>
    <w:p w14:paraId="3BC40AC5" w14:textId="77777777" w:rsidR="00954B85" w:rsidRDefault="00954B85" w:rsidP="00F81BEF">
      <w:pPr>
        <w:spacing w:line="240" w:lineRule="auto"/>
        <w:rPr>
          <w:sz w:val="2"/>
          <w:szCs w:val="28"/>
          <w:lang w:eastAsia="ru-RU"/>
        </w:rPr>
      </w:pPr>
    </w:p>
    <w:p w14:paraId="6ADE0320" w14:textId="77777777" w:rsidR="00D04184" w:rsidRPr="00A567F2" w:rsidRDefault="00D04184" w:rsidP="00F81BEF">
      <w:pPr>
        <w:spacing w:line="240" w:lineRule="auto"/>
      </w:pPr>
    </w:p>
    <w:p w14:paraId="622AE17A" w14:textId="77777777" w:rsidR="006F598F" w:rsidRPr="00A567F2" w:rsidRDefault="006F598F" w:rsidP="006F598F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2218F318" w14:textId="77777777" w:rsidR="006F598F" w:rsidRPr="00A567F2" w:rsidRDefault="006F598F" w:rsidP="006F598F">
      <w:pPr>
        <w:framePr w:w="623" w:vSpace="45" w:wrap="around" w:vAnchor="text" w:hAnchor="page" w:x="562" w:y="1" w:anchorLock="1"/>
        <w:pBdr>
          <w:top w:val="single" w:sz="6" w:space="1" w:color="auto"/>
          <w:left w:val="single" w:sz="6" w:space="0" w:color="auto"/>
          <w:bottom w:val="single" w:sz="6" w:space="1" w:color="auto"/>
          <w:right w:val="single" w:sz="6" w:space="0" w:color="auto"/>
        </w:pBdr>
        <w:spacing w:after="0" w:line="240" w:lineRule="auto"/>
        <w:jc w:val="center"/>
        <w:rPr>
          <w:b/>
          <w:sz w:val="2"/>
          <w:szCs w:val="2"/>
          <w:lang w:eastAsia="ru-RU"/>
        </w:rPr>
      </w:pPr>
      <w:r w:rsidRPr="00A567F2">
        <w:rPr>
          <w:b/>
          <w:szCs w:val="28"/>
          <w:lang w:eastAsia="ru-RU"/>
        </w:rPr>
        <w:t>26</w:t>
      </w:r>
      <w:r w:rsidRPr="00A567F2">
        <w:rPr>
          <w:b/>
          <w:szCs w:val="28"/>
          <w:lang w:eastAsia="ru-RU"/>
        </w:rPr>
        <w:br/>
      </w:r>
    </w:p>
    <w:p w14:paraId="3232972B" w14:textId="77777777" w:rsidR="007E47EA" w:rsidRPr="007E47EA" w:rsidRDefault="007E47EA" w:rsidP="007E47EA">
      <w:pPr>
        <w:spacing w:after="0" w:line="240" w:lineRule="auto"/>
        <w:jc w:val="both"/>
        <w:rPr>
          <w:sz w:val="8"/>
          <w:szCs w:val="28"/>
          <w:lang w:eastAsia="ru-RU"/>
        </w:rPr>
      </w:pPr>
    </w:p>
    <w:p w14:paraId="59DE0FFB" w14:textId="77777777" w:rsidR="007E47EA" w:rsidRPr="007E47EA" w:rsidRDefault="007E47EA" w:rsidP="007E47EA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pPr w:leftFromText="180" w:rightFromText="180" w:vertAnchor="text" w:tblpXSpec="righ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3126"/>
      </w:tblGrid>
      <w:tr w:rsidR="007E47EA" w:rsidRPr="007E47EA" w14:paraId="2D2BC653" w14:textId="77777777" w:rsidTr="00B66D5A">
        <w:tc>
          <w:tcPr>
            <w:tcW w:w="2883" w:type="dxa"/>
            <w:shd w:val="clear" w:color="auto" w:fill="auto"/>
          </w:tcPr>
          <w:p w14:paraId="3717F556" w14:textId="77777777" w:rsidR="007E47EA" w:rsidRPr="007E47EA" w:rsidRDefault="009D4570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C51C114" wp14:editId="2768F9A1">
                  <wp:extent cx="1842135" cy="1815465"/>
                  <wp:effectExtent l="0" t="0" r="5715" b="0"/>
                  <wp:docPr id="79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2135" cy="1815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3642F14" w14:textId="77777777" w:rsidR="007E47EA" w:rsidRPr="007E47EA" w:rsidRDefault="007E47EA" w:rsidP="007E47EA">
      <w:pPr>
        <w:spacing w:after="0" w:line="240" w:lineRule="auto"/>
        <w:jc w:val="both"/>
        <w:rPr>
          <w:sz w:val="2"/>
          <w:szCs w:val="28"/>
          <w:lang w:eastAsia="ru-RU"/>
        </w:rPr>
      </w:pPr>
      <w:r w:rsidRPr="007E47EA">
        <w:rPr>
          <w:szCs w:val="28"/>
          <w:lang w:eastAsia="ru-RU"/>
        </w:rPr>
        <w:t xml:space="preserve">Груз массой </w:t>
      </w:r>
      <w:r w:rsidRPr="007E47EA">
        <w:rPr>
          <w:i/>
          <w:szCs w:val="28"/>
          <w:lang w:eastAsia="ru-RU"/>
        </w:rPr>
        <w:t>М</w:t>
      </w:r>
      <w:r w:rsidRPr="007E47EA">
        <w:rPr>
          <w:szCs w:val="28"/>
          <w:lang w:eastAsia="ru-RU"/>
        </w:rPr>
        <w:t xml:space="preserve"> = 800 г соединён невесомой </w:t>
      </w:r>
      <w:r w:rsidRPr="007E47EA">
        <w:rPr>
          <w:szCs w:val="28"/>
          <w:lang w:eastAsia="ru-RU"/>
        </w:rPr>
        <w:br/>
        <w:t xml:space="preserve">и нерастяжимой нитью, перекинутой через гладкий невесомый блок, с бруском массой </w:t>
      </w:r>
      <w:r w:rsidRPr="007E47EA">
        <w:rPr>
          <w:i/>
          <w:szCs w:val="28"/>
          <w:lang w:val="en-US" w:eastAsia="ru-RU"/>
        </w:rPr>
        <w:t>m</w:t>
      </w:r>
      <w:r w:rsidRPr="007E47EA">
        <w:rPr>
          <w:szCs w:val="28"/>
          <w:lang w:eastAsia="ru-RU"/>
        </w:rPr>
        <w:t xml:space="preserve"> = 400 г. К этому бруску на лёгкой пружине жёсткостью </w:t>
      </w:r>
      <w:r w:rsidRPr="007E47EA">
        <w:rPr>
          <w:i/>
          <w:szCs w:val="28"/>
          <w:lang w:val="en-US" w:eastAsia="ru-RU"/>
        </w:rPr>
        <w:t>k</w:t>
      </w:r>
      <w:r w:rsidRPr="007E47EA">
        <w:rPr>
          <w:szCs w:val="28"/>
          <w:lang w:eastAsia="ru-RU"/>
        </w:rPr>
        <w:t xml:space="preserve"> = 80 Н/м подвешен второй такой же брусок. Длина нерастянутой пружины </w:t>
      </w:r>
      <w:r w:rsidRPr="007E47EA">
        <w:rPr>
          <w:i/>
          <w:szCs w:val="28"/>
          <w:lang w:val="en-US" w:eastAsia="ru-RU"/>
        </w:rPr>
        <w:t>l</w:t>
      </w:r>
      <w:r w:rsidRPr="007E47EA">
        <w:rPr>
          <w:szCs w:val="28"/>
          <w:lang w:val="en-US" w:eastAsia="ru-RU"/>
        </w:rPr>
        <w:t> </w:t>
      </w:r>
      <w:r w:rsidRPr="007E47EA">
        <w:rPr>
          <w:szCs w:val="28"/>
          <w:lang w:eastAsia="ru-RU"/>
        </w:rPr>
        <w:t>=</w:t>
      </w:r>
      <w:r w:rsidRPr="007E47EA">
        <w:rPr>
          <w:szCs w:val="28"/>
          <w:lang w:val="en-US" w:eastAsia="ru-RU"/>
        </w:rPr>
        <w:t> </w:t>
      </w:r>
      <w:r w:rsidRPr="007E47EA">
        <w:rPr>
          <w:szCs w:val="28"/>
          <w:lang w:eastAsia="ru-RU"/>
        </w:rPr>
        <w:t>10</w:t>
      </w:r>
      <w:r w:rsidRPr="007E47EA">
        <w:rPr>
          <w:szCs w:val="28"/>
          <w:lang w:val="en-US" w:eastAsia="ru-RU"/>
        </w:rPr>
        <w:t> </w:t>
      </w:r>
      <w:r w:rsidRPr="007E47EA">
        <w:rPr>
          <w:szCs w:val="28"/>
          <w:lang w:eastAsia="ru-RU"/>
        </w:rPr>
        <w:t xml:space="preserve">см, коэффициент трения груза о поверхность стола </w:t>
      </w:r>
      <w:r w:rsidRPr="007E47EA">
        <w:rPr>
          <w:szCs w:val="28"/>
          <w:lang w:eastAsia="ru-RU"/>
        </w:rPr>
        <w:sym w:font="Symbol" w:char="F06D"/>
      </w:r>
      <w:r w:rsidRPr="007E47EA">
        <w:rPr>
          <w:szCs w:val="28"/>
          <w:lang w:eastAsia="ru-RU"/>
        </w:rPr>
        <w:t xml:space="preserve"> = 0,2. Определите длину пружины при движении брусков, считая, что при этом движении она постоянна. Сделайте рисунок с указанием сил, действующих на тела. </w:t>
      </w:r>
      <w:r w:rsidRPr="007E47EA">
        <w:rPr>
          <w:b/>
          <w:bCs/>
          <w:i/>
          <w:iCs/>
          <w:szCs w:val="28"/>
          <w:lang w:eastAsia="ru-RU"/>
        </w:rPr>
        <w:t xml:space="preserve">Обоснуйте применимость </w:t>
      </w:r>
      <w:r w:rsidR="008C5BED" w:rsidRPr="007E47EA">
        <w:rPr>
          <w:b/>
          <w:bCs/>
          <w:i/>
          <w:iCs/>
          <w:szCs w:val="28"/>
          <w:lang w:eastAsia="ru-RU"/>
        </w:rPr>
        <w:t>законов</w:t>
      </w:r>
      <w:r w:rsidR="008C5BED">
        <w:rPr>
          <w:b/>
          <w:bCs/>
          <w:i/>
          <w:iCs/>
          <w:szCs w:val="28"/>
          <w:lang w:eastAsia="ru-RU"/>
        </w:rPr>
        <w:t xml:space="preserve">, </w:t>
      </w:r>
      <w:r w:rsidRPr="007E47EA">
        <w:rPr>
          <w:b/>
          <w:bCs/>
          <w:i/>
          <w:iCs/>
          <w:szCs w:val="28"/>
          <w:lang w:eastAsia="ru-RU"/>
        </w:rPr>
        <w:t xml:space="preserve">используемых </w:t>
      </w:r>
      <w:r w:rsidR="008C5BED">
        <w:rPr>
          <w:b/>
          <w:bCs/>
          <w:i/>
          <w:iCs/>
          <w:szCs w:val="28"/>
          <w:lang w:eastAsia="ru-RU"/>
        </w:rPr>
        <w:t>для</w:t>
      </w:r>
      <w:r w:rsidRPr="007E47EA">
        <w:rPr>
          <w:b/>
          <w:bCs/>
          <w:i/>
          <w:iCs/>
          <w:szCs w:val="28"/>
          <w:lang w:eastAsia="ru-RU"/>
        </w:rPr>
        <w:t xml:space="preserve"> решени</w:t>
      </w:r>
      <w:r w:rsidR="008C5BED">
        <w:rPr>
          <w:b/>
          <w:bCs/>
          <w:i/>
          <w:iCs/>
          <w:szCs w:val="28"/>
          <w:lang w:eastAsia="ru-RU"/>
        </w:rPr>
        <w:t>я</w:t>
      </w:r>
      <w:r w:rsidRPr="007E47EA">
        <w:rPr>
          <w:b/>
          <w:bCs/>
          <w:i/>
          <w:iCs/>
          <w:szCs w:val="28"/>
          <w:lang w:eastAsia="ru-RU"/>
        </w:rPr>
        <w:t xml:space="preserve"> задачи.</w:t>
      </w:r>
    </w:p>
    <w:p w14:paraId="356ECC56" w14:textId="77777777" w:rsidR="007E47EA" w:rsidRPr="007E47EA" w:rsidRDefault="007E47EA" w:rsidP="007E47EA">
      <w:pPr>
        <w:spacing w:after="0" w:line="240" w:lineRule="auto"/>
        <w:jc w:val="both"/>
        <w:rPr>
          <w:sz w:val="2"/>
          <w:szCs w:val="28"/>
          <w:lang w:eastAsia="ru-RU"/>
        </w:rPr>
      </w:pPr>
    </w:p>
    <w:p w14:paraId="76A1D050" w14:textId="77777777" w:rsidR="007E47EA" w:rsidRPr="007E47EA" w:rsidRDefault="007E47EA" w:rsidP="007E47EA">
      <w:pPr>
        <w:keepNext/>
        <w:spacing w:after="0" w:line="240" w:lineRule="auto"/>
        <w:jc w:val="both"/>
        <w:rPr>
          <w:b/>
          <w:sz w:val="8"/>
          <w:szCs w:val="28"/>
          <w:lang w:eastAsia="ru-RU"/>
        </w:rPr>
      </w:pPr>
    </w:p>
    <w:p w14:paraId="38C17B6F" w14:textId="77777777" w:rsidR="007E47EA" w:rsidRPr="007E47EA" w:rsidRDefault="007E47EA" w:rsidP="007E47EA">
      <w:pPr>
        <w:spacing w:after="0" w:line="240" w:lineRule="auto"/>
        <w:jc w:val="both"/>
        <w:rPr>
          <w:szCs w:val="28"/>
          <w:lang w:eastAsia="ru-RU"/>
        </w:rPr>
      </w:pPr>
    </w:p>
    <w:p w14:paraId="71A91A3A" w14:textId="77777777" w:rsidR="007E47EA" w:rsidRPr="007E47EA" w:rsidRDefault="007E47EA" w:rsidP="007E47EA">
      <w:pPr>
        <w:spacing w:after="0" w:line="240" w:lineRule="auto"/>
        <w:jc w:val="both"/>
        <w:rPr>
          <w:sz w:val="2"/>
          <w:szCs w:val="20"/>
          <w:lang w:eastAsia="ru-RU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69"/>
        <w:gridCol w:w="1176"/>
      </w:tblGrid>
      <w:tr w:rsidR="007E47EA" w:rsidRPr="007E47EA" w14:paraId="24B1F790" w14:textId="77777777" w:rsidTr="00B66D5A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1927" w14:textId="77777777" w:rsidR="007E47EA" w:rsidRPr="007E47EA" w:rsidRDefault="007E47EA" w:rsidP="007E47EA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7E47EA">
              <w:rPr>
                <w:b/>
                <w:szCs w:val="28"/>
                <w:lang w:eastAsia="ru-RU"/>
              </w:rPr>
              <w:t>Возможное решение</w:t>
            </w:r>
          </w:p>
        </w:tc>
      </w:tr>
      <w:tr w:rsidR="007E47EA" w:rsidRPr="007E47EA" w14:paraId="40325E78" w14:textId="77777777" w:rsidTr="00B66D5A">
        <w:trPr>
          <w:jc w:val="center"/>
        </w:trPr>
        <w:tc>
          <w:tcPr>
            <w:tcW w:w="95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jc w:val="center"/>
              <w:tblLook w:val="01E0" w:firstRow="1" w:lastRow="1" w:firstColumn="1" w:lastColumn="1" w:noHBand="0" w:noVBand="0"/>
            </w:tblPr>
            <w:tblGrid>
              <w:gridCol w:w="6006"/>
            </w:tblGrid>
            <w:tr w:rsidR="007E47EA" w:rsidRPr="007E47EA" w14:paraId="0C133078" w14:textId="77777777" w:rsidTr="00B66D5A">
              <w:trPr>
                <w:jc w:val="center"/>
              </w:trPr>
              <w:tc>
                <w:tcPr>
                  <w:tcW w:w="5939" w:type="dxa"/>
                  <w:shd w:val="clear" w:color="auto" w:fill="auto"/>
                </w:tcPr>
                <w:p w14:paraId="5A7315AB" w14:textId="77777777" w:rsidR="007E47EA" w:rsidRPr="007E47EA" w:rsidRDefault="009D4570" w:rsidP="007E47EA">
                  <w:pPr>
                    <w:spacing w:after="0" w:line="240" w:lineRule="auto"/>
                    <w:jc w:val="both"/>
                    <w:rPr>
                      <w:szCs w:val="28"/>
                      <w:lang w:eastAsia="ru-RU"/>
                    </w:rPr>
                  </w:pPr>
                  <w:r>
                    <w:rPr>
                      <w:b/>
                      <w:noProof/>
                      <w:szCs w:val="28"/>
                      <w:lang w:eastAsia="ru-RU"/>
                    </w:rPr>
                    <w:drawing>
                      <wp:inline distT="0" distB="0" distL="0" distR="0" wp14:anchorId="013D5568" wp14:editId="290227F0">
                        <wp:extent cx="3670935" cy="3234690"/>
                        <wp:effectExtent l="0" t="0" r="5715" b="3810"/>
                        <wp:docPr id="80" name="Рисунок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70935" cy="323469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14:paraId="57371BEC" w14:textId="77777777" w:rsidR="007E47EA" w:rsidRPr="007E47EA" w:rsidRDefault="007E47EA" w:rsidP="007E47EA">
            <w:pPr>
              <w:spacing w:after="0" w:line="240" w:lineRule="auto"/>
              <w:ind w:right="4854"/>
              <w:jc w:val="both"/>
              <w:rPr>
                <w:b/>
                <w:szCs w:val="28"/>
                <w:lang w:eastAsia="ru-RU"/>
              </w:rPr>
            </w:pPr>
            <w:r w:rsidRPr="007E47EA">
              <w:rPr>
                <w:b/>
                <w:szCs w:val="28"/>
                <w:lang w:eastAsia="ru-RU"/>
              </w:rPr>
              <w:t>Обоснование</w:t>
            </w:r>
          </w:p>
          <w:p w14:paraId="78370CA4" w14:textId="77777777" w:rsidR="00CE4DF8" w:rsidRDefault="00CE4DF8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 xml:space="preserve">1. </w:t>
            </w:r>
            <w:r w:rsidR="007E47EA" w:rsidRPr="007E47EA">
              <w:rPr>
                <w:szCs w:val="28"/>
                <w:lang w:eastAsia="ru-RU"/>
              </w:rPr>
              <w:t xml:space="preserve">Задачу будем решать в инерциальной системе отсчёта, связанной </w:t>
            </w:r>
            <w:r w:rsidR="007E47EA" w:rsidRPr="007E47EA">
              <w:rPr>
                <w:szCs w:val="28"/>
                <w:lang w:eastAsia="ru-RU"/>
              </w:rPr>
              <w:br/>
              <w:t xml:space="preserve">с поверхностью стола. </w:t>
            </w:r>
          </w:p>
          <w:p w14:paraId="72ECDC99" w14:textId="77777777" w:rsidR="00CE4DF8" w:rsidRDefault="00CE4DF8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 xml:space="preserve">2. </w:t>
            </w:r>
            <w:r w:rsidR="007E47EA" w:rsidRPr="007E47EA">
              <w:rPr>
                <w:szCs w:val="28"/>
                <w:lang w:eastAsia="ru-RU"/>
              </w:rPr>
              <w:t xml:space="preserve">Будем </w:t>
            </w:r>
            <w:r w:rsidR="007E47EA" w:rsidRPr="00955496">
              <w:rPr>
                <w:szCs w:val="28"/>
                <w:lang w:eastAsia="ru-RU"/>
              </w:rPr>
              <w:t>применять для груз</w:t>
            </w:r>
            <w:r w:rsidR="00FE356B" w:rsidRPr="00955496">
              <w:rPr>
                <w:szCs w:val="28"/>
                <w:lang w:eastAsia="ru-RU"/>
              </w:rPr>
              <w:t>а</w:t>
            </w:r>
            <w:r w:rsidR="007E47EA" w:rsidRPr="00955496">
              <w:rPr>
                <w:szCs w:val="28"/>
                <w:lang w:eastAsia="ru-RU"/>
              </w:rPr>
              <w:t xml:space="preserve"> и бруск</w:t>
            </w:r>
            <w:r w:rsidR="00FE356B" w:rsidRPr="00955496">
              <w:rPr>
                <w:szCs w:val="28"/>
                <w:lang w:eastAsia="ru-RU"/>
              </w:rPr>
              <w:t>ов</w:t>
            </w:r>
            <w:r w:rsidR="007E47EA" w:rsidRPr="00955496">
              <w:rPr>
                <w:szCs w:val="28"/>
                <w:lang w:eastAsia="ru-RU"/>
              </w:rPr>
              <w:t xml:space="preserve"> </w:t>
            </w:r>
            <w:r w:rsidR="00FE356B" w:rsidRPr="00955496">
              <w:rPr>
                <w:szCs w:val="28"/>
                <w:lang w:eastAsia="ru-RU"/>
              </w:rPr>
              <w:t xml:space="preserve">второй </w:t>
            </w:r>
            <w:r w:rsidR="007E47EA" w:rsidRPr="00955496">
              <w:rPr>
                <w:szCs w:val="28"/>
                <w:lang w:eastAsia="ru-RU"/>
              </w:rPr>
              <w:t>закон Ньютона, справедливы</w:t>
            </w:r>
            <w:r w:rsidR="00FE356B" w:rsidRPr="00955496">
              <w:rPr>
                <w:szCs w:val="28"/>
                <w:lang w:eastAsia="ru-RU"/>
              </w:rPr>
              <w:t>й</w:t>
            </w:r>
            <w:r w:rsidR="007E47EA" w:rsidRPr="007E47EA">
              <w:rPr>
                <w:szCs w:val="28"/>
                <w:lang w:eastAsia="ru-RU"/>
              </w:rPr>
              <w:t xml:space="preserve"> для материальных точек, поскольку тела движутся </w:t>
            </w:r>
            <w:r w:rsidR="007E47EA" w:rsidRPr="007E47EA">
              <w:rPr>
                <w:szCs w:val="28"/>
                <w:lang w:eastAsia="ru-RU"/>
              </w:rPr>
              <w:lastRenderedPageBreak/>
              <w:t xml:space="preserve">поступательно. </w:t>
            </w:r>
          </w:p>
          <w:p w14:paraId="03D7BE84" w14:textId="77777777" w:rsidR="007E47EA" w:rsidRPr="007E47EA" w:rsidRDefault="00CE4DF8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 xml:space="preserve">3. </w:t>
            </w:r>
            <w:r w:rsidR="007E47EA" w:rsidRPr="007E47EA">
              <w:rPr>
                <w:szCs w:val="28"/>
                <w:lang w:eastAsia="ru-RU"/>
              </w:rPr>
              <w:t xml:space="preserve">Трением в оси блока и трением о воздух, а также массой блока пренебрежём. </w:t>
            </w:r>
          </w:p>
          <w:p w14:paraId="06B474D8" w14:textId="77777777" w:rsidR="007E47EA" w:rsidRPr="007E47EA" w:rsidRDefault="00CE4DF8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 xml:space="preserve">4. </w:t>
            </w:r>
            <w:r w:rsidR="007E47EA" w:rsidRPr="007E47EA">
              <w:rPr>
                <w:szCs w:val="28"/>
                <w:lang w:eastAsia="ru-RU"/>
              </w:rPr>
              <w:t xml:space="preserve">Так как нить нерастяжима и длина пружины постоянна, ускорения обоих брусков и груза равны по модулю:   </w:t>
            </w:r>
          </w:p>
          <w:p w14:paraId="53F3405C" w14:textId="419D5DFA" w:rsidR="007E47EA" w:rsidRPr="007E47EA" w:rsidRDefault="00955496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position w:val="-14"/>
                <w:szCs w:val="28"/>
                <w:lang w:eastAsia="ru-RU"/>
              </w:rPr>
              <w:drawing>
                <wp:inline distT="0" distB="0" distL="0" distR="0" wp14:anchorId="52C2DBA8" wp14:editId="7766E648">
                  <wp:extent cx="1612265" cy="288925"/>
                  <wp:effectExtent l="0" t="0" r="0" b="0"/>
                  <wp:docPr id="50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226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E47EA" w:rsidRPr="007E47EA">
              <w:rPr>
                <w:szCs w:val="28"/>
                <w:lang w:eastAsia="ru-RU"/>
              </w:rPr>
              <w:t xml:space="preserve">                                                             (1)</w:t>
            </w:r>
          </w:p>
          <w:p w14:paraId="35F8E49C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На рисунке показаны силы, действующие на бруски и груз.</w:t>
            </w:r>
          </w:p>
          <w:p w14:paraId="286710B0" w14:textId="77777777" w:rsidR="007E47EA" w:rsidRPr="007E47EA" w:rsidRDefault="00CE4DF8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szCs w:val="28"/>
                <w:lang w:eastAsia="ru-RU"/>
              </w:rPr>
              <w:t xml:space="preserve">5. </w:t>
            </w:r>
            <w:r w:rsidR="007E47EA" w:rsidRPr="007E47EA">
              <w:rPr>
                <w:szCs w:val="28"/>
                <w:lang w:eastAsia="ru-RU"/>
              </w:rPr>
              <w:t>Так как блок и нити невесомы, а трение отсутствует, то модули сил натяжения нити, действующих на груз и верхний брусок, одинаковы:</w:t>
            </w:r>
          </w:p>
          <w:p w14:paraId="14F7E584" w14:textId="1BCB28F1" w:rsidR="007E47EA" w:rsidRPr="007E47EA" w:rsidRDefault="00955496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position w:val="-18"/>
                <w:szCs w:val="28"/>
                <w:lang w:eastAsia="ru-RU"/>
              </w:rPr>
              <w:drawing>
                <wp:inline distT="0" distB="0" distL="0" distR="0" wp14:anchorId="1871AD96" wp14:editId="3670ADE0">
                  <wp:extent cx="962660" cy="337185"/>
                  <wp:effectExtent l="0" t="0" r="8890" b="5715"/>
                  <wp:docPr id="51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660" cy="337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E47EA" w:rsidRPr="007E47EA">
              <w:rPr>
                <w:szCs w:val="28"/>
                <w:lang w:eastAsia="ru-RU"/>
              </w:rPr>
              <w:t>.                                                                         (2)</w:t>
            </w:r>
          </w:p>
          <w:p w14:paraId="052CA790" w14:textId="2237CBBB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Равны по модулю и силы</w:t>
            </w:r>
            <w:r w:rsidR="00FE356B">
              <w:rPr>
                <w:szCs w:val="28"/>
                <w:lang w:eastAsia="ru-RU"/>
              </w:rPr>
              <w:t xml:space="preserve"> </w:t>
            </w:r>
            <w:r w:rsidR="00FE356B" w:rsidRPr="00955496">
              <w:rPr>
                <w:szCs w:val="28"/>
                <w:lang w:eastAsia="ru-RU"/>
              </w:rPr>
              <w:t>упругости:</w:t>
            </w:r>
            <w:r w:rsidRPr="007E47EA">
              <w:rPr>
                <w:szCs w:val="28"/>
                <w:lang w:eastAsia="ru-RU"/>
              </w:rPr>
              <w:t xml:space="preserve"> </w:t>
            </w:r>
            <w:r w:rsidR="00955496">
              <w:rPr>
                <w:noProof/>
                <w:position w:val="-12"/>
                <w:szCs w:val="28"/>
                <w:lang w:eastAsia="ru-RU"/>
              </w:rPr>
              <w:drawing>
                <wp:inline distT="0" distB="0" distL="0" distR="0" wp14:anchorId="5C1D24B7" wp14:editId="733A64BE">
                  <wp:extent cx="1299210" cy="288925"/>
                  <wp:effectExtent l="0" t="0" r="0" b="0"/>
                  <wp:docPr id="52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921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FE356B">
              <w:rPr>
                <w:szCs w:val="28"/>
                <w:lang w:eastAsia="ru-RU"/>
              </w:rPr>
              <w:t xml:space="preserve">       </w:t>
            </w:r>
            <w:r w:rsidRPr="007E47EA">
              <w:rPr>
                <w:szCs w:val="28"/>
                <w:lang w:eastAsia="ru-RU"/>
              </w:rPr>
              <w:t xml:space="preserve"> (3)</w:t>
            </w:r>
          </w:p>
          <w:p w14:paraId="1D24F20B" w14:textId="77777777" w:rsid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так как пружина лёгкая.</w:t>
            </w:r>
          </w:p>
          <w:p w14:paraId="2D664259" w14:textId="77777777" w:rsidR="00CE4DF8" w:rsidRPr="007E47EA" w:rsidRDefault="00CE4DF8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</w:p>
          <w:p w14:paraId="470C2C92" w14:textId="77777777" w:rsidR="007E47EA" w:rsidRPr="007E47EA" w:rsidRDefault="007E47EA" w:rsidP="007E47EA">
            <w:pPr>
              <w:spacing w:after="0" w:line="240" w:lineRule="auto"/>
              <w:jc w:val="both"/>
              <w:rPr>
                <w:b/>
                <w:szCs w:val="28"/>
                <w:lang w:eastAsia="ru-RU"/>
              </w:rPr>
            </w:pPr>
            <w:r w:rsidRPr="007E47EA">
              <w:rPr>
                <w:b/>
                <w:szCs w:val="28"/>
                <w:lang w:eastAsia="ru-RU"/>
              </w:rPr>
              <w:t>Решение</w:t>
            </w:r>
          </w:p>
          <w:p w14:paraId="3916A785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1. Запишем второй закон Ньютона в проекциях на оси </w:t>
            </w:r>
            <w:r w:rsidRPr="007E47EA">
              <w:rPr>
                <w:i/>
                <w:szCs w:val="28"/>
                <w:lang w:eastAsia="ru-RU"/>
              </w:rPr>
              <w:t>Ох</w:t>
            </w:r>
            <w:r w:rsidRPr="007E47EA">
              <w:rPr>
                <w:szCs w:val="28"/>
                <w:lang w:eastAsia="ru-RU"/>
              </w:rPr>
              <w:t xml:space="preserve"> и </w:t>
            </w:r>
            <w:r w:rsidRPr="007E47EA">
              <w:rPr>
                <w:i/>
                <w:szCs w:val="28"/>
                <w:lang w:val="en-US" w:eastAsia="ru-RU"/>
              </w:rPr>
              <w:t>Oy</w:t>
            </w:r>
            <w:r w:rsidRPr="007E47EA">
              <w:rPr>
                <w:szCs w:val="28"/>
                <w:lang w:eastAsia="ru-RU"/>
              </w:rPr>
              <w:t xml:space="preserve"> выбранной системы координат. С учётом (1)–(3) получим:</w:t>
            </w:r>
          </w:p>
          <w:p w14:paraId="352561EC" w14:textId="67FB95F6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0</w:t>
            </w:r>
            <w:r w:rsidRPr="007E47EA">
              <w:rPr>
                <w:i/>
                <w:szCs w:val="28"/>
                <w:lang w:val="en-US" w:eastAsia="ru-RU"/>
              </w:rPr>
              <w:t>x</w:t>
            </w:r>
            <w:r w:rsidRPr="007E47EA">
              <w:rPr>
                <w:i/>
                <w:szCs w:val="28"/>
                <w:lang w:eastAsia="ru-RU"/>
              </w:rPr>
              <w:t xml:space="preserve">: </w:t>
            </w:r>
            <w:r w:rsidR="00955496">
              <w:rPr>
                <w:noProof/>
                <w:position w:val="-18"/>
                <w:szCs w:val="28"/>
                <w:lang w:eastAsia="ru-RU"/>
              </w:rPr>
              <w:drawing>
                <wp:inline distT="0" distB="0" distL="0" distR="0" wp14:anchorId="6516566C" wp14:editId="148907C4">
                  <wp:extent cx="962660" cy="288925"/>
                  <wp:effectExtent l="0" t="0" r="8890" b="0"/>
                  <wp:docPr id="53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660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62A74F2" w14:textId="68FF0410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0</w:t>
            </w:r>
            <w:r w:rsidRPr="007E47EA">
              <w:rPr>
                <w:i/>
                <w:szCs w:val="28"/>
                <w:lang w:val="en-US" w:eastAsia="ru-RU"/>
              </w:rPr>
              <w:t>y</w:t>
            </w:r>
            <w:r w:rsidRPr="00955496">
              <w:rPr>
                <w:i/>
                <w:szCs w:val="28"/>
                <w:lang w:eastAsia="ru-RU"/>
              </w:rPr>
              <w:t>:</w:t>
            </w:r>
            <w:r w:rsidRPr="00955496">
              <w:rPr>
                <w:szCs w:val="28"/>
                <w:lang w:eastAsia="ru-RU"/>
              </w:rPr>
              <w:t xml:space="preserve"> </w:t>
            </w:r>
            <m:oMath>
              <m:r>
                <w:rPr>
                  <w:rFonts w:ascii="Cambria Math" w:hAnsi="Cambria Math"/>
                  <w:szCs w:val="28"/>
                  <w:lang w:eastAsia="ru-RU"/>
                </w:rPr>
                <m:t>0=</m:t>
              </m:r>
              <m:r>
                <w:rPr>
                  <w:rFonts w:ascii="Cambria Math" w:hAnsi="Cambria Math"/>
                  <w:szCs w:val="28"/>
                  <w:lang w:val="en-US" w:eastAsia="ru-RU"/>
                </w:rPr>
                <m:t>Mg</m:t>
              </m:r>
              <m:r>
                <w:rPr>
                  <w:rFonts w:ascii="Cambria Math" w:hAnsi="Cambria Math"/>
                  <w:szCs w:val="28"/>
                  <w:lang w:eastAsia="ru-RU"/>
                </w:rPr>
                <m:t>-</m:t>
              </m:r>
              <m:r>
                <w:rPr>
                  <w:rFonts w:ascii="Cambria Math" w:hAnsi="Cambria Math"/>
                  <w:szCs w:val="28"/>
                  <w:lang w:val="en-US" w:eastAsia="ru-RU"/>
                </w:rPr>
                <m:t>N</m:t>
              </m:r>
            </m:oMath>
            <w:r w:rsidR="00215AFD" w:rsidRPr="00955496">
              <w:rPr>
                <w:szCs w:val="28"/>
                <w:lang w:eastAsia="ru-RU"/>
              </w:rPr>
              <w:t>,</w:t>
            </w:r>
            <w:r w:rsidR="00955496">
              <w:rPr>
                <w:position w:val="-12"/>
                <w:szCs w:val="28"/>
                <w:lang w:eastAsia="ru-RU"/>
              </w:rPr>
              <w:t xml:space="preserve"> </w:t>
            </w:r>
            <w:r w:rsidRPr="007E47EA">
              <w:rPr>
                <w:i/>
                <w:szCs w:val="28"/>
                <w:lang w:eastAsia="ru-RU"/>
              </w:rPr>
              <w:t xml:space="preserve"> </w:t>
            </w:r>
            <w:r w:rsidR="00955496">
              <w:rPr>
                <w:noProof/>
                <w:position w:val="-18"/>
                <w:szCs w:val="28"/>
                <w:lang w:eastAsia="ru-RU"/>
              </w:rPr>
              <w:drawing>
                <wp:inline distT="0" distB="0" distL="0" distR="0" wp14:anchorId="4BF07EF1" wp14:editId="5B6912B1">
                  <wp:extent cx="1491615" cy="288925"/>
                  <wp:effectExtent l="0" t="0" r="0" b="0"/>
                  <wp:docPr id="55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161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E47EA">
              <w:rPr>
                <w:szCs w:val="28"/>
                <w:lang w:eastAsia="ru-RU"/>
              </w:rPr>
              <w:t xml:space="preserve"> </w:t>
            </w:r>
            <w:r w:rsidR="00955496">
              <w:rPr>
                <w:noProof/>
                <w:position w:val="-18"/>
                <w:szCs w:val="28"/>
                <w:lang w:eastAsia="ru-RU"/>
              </w:rPr>
              <w:drawing>
                <wp:inline distT="0" distB="0" distL="0" distR="0" wp14:anchorId="6442C4A8" wp14:editId="6EDBB687">
                  <wp:extent cx="1203325" cy="288925"/>
                  <wp:effectExtent l="0" t="0" r="0" b="0"/>
                  <wp:docPr id="5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332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5D55C6D" w14:textId="3D7E01D9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Сложив эти уравнения, найдём ускорение тел: </w:t>
            </w:r>
            <w:r w:rsidR="00955496">
              <w:rPr>
                <w:noProof/>
                <w:position w:val="-24"/>
                <w:szCs w:val="28"/>
                <w:lang w:eastAsia="ru-RU"/>
              </w:rPr>
              <w:drawing>
                <wp:inline distT="0" distB="0" distL="0" distR="0" wp14:anchorId="707F4A74" wp14:editId="240DB8FA">
                  <wp:extent cx="1106805" cy="481330"/>
                  <wp:effectExtent l="0" t="0" r="0" b="0"/>
                  <wp:docPr id="1672179498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6805" cy="481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E47EA">
              <w:rPr>
                <w:szCs w:val="28"/>
                <w:lang w:eastAsia="ru-RU"/>
              </w:rPr>
              <w:t>.</w:t>
            </w:r>
          </w:p>
          <w:p w14:paraId="7547ACD1" w14:textId="13030B5D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2. Сила трения </w:t>
            </w:r>
            <w:r w:rsidR="00955496">
              <w:rPr>
                <w:noProof/>
                <w:position w:val="-18"/>
                <w:szCs w:val="28"/>
                <w:lang w:eastAsia="ru-RU"/>
              </w:rPr>
              <w:drawing>
                <wp:inline distT="0" distB="0" distL="0" distR="0" wp14:anchorId="5E5833C8" wp14:editId="795D7FF6">
                  <wp:extent cx="1203325" cy="288925"/>
                  <wp:effectExtent l="0" t="0" r="0" b="0"/>
                  <wp:docPr id="58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332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E47EA">
              <w:rPr>
                <w:szCs w:val="28"/>
                <w:lang w:eastAsia="ru-RU"/>
              </w:rPr>
              <w:t>.</w:t>
            </w:r>
          </w:p>
          <w:p w14:paraId="59BDCB5B" w14:textId="3C4B93B0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3. Из последнего уравнения в п. 1 получим </w:t>
            </w:r>
            <w:r w:rsidR="00955496">
              <w:rPr>
                <w:noProof/>
                <w:position w:val="-24"/>
                <w:szCs w:val="28"/>
                <w:lang w:eastAsia="ru-RU"/>
              </w:rPr>
              <w:drawing>
                <wp:inline distT="0" distB="0" distL="0" distR="0" wp14:anchorId="78C7725E" wp14:editId="6DB7B946">
                  <wp:extent cx="2237740" cy="433070"/>
                  <wp:effectExtent l="0" t="0" r="0" b="5080"/>
                  <wp:docPr id="59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7740" cy="433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E47EA">
              <w:rPr>
                <w:szCs w:val="28"/>
                <w:lang w:eastAsia="ru-RU"/>
              </w:rPr>
              <w:t>.</w:t>
            </w:r>
          </w:p>
          <w:p w14:paraId="612F3E98" w14:textId="7A2C7E66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По закону Гука </w:t>
            </w:r>
            <w:r w:rsidR="00955496">
              <w:rPr>
                <w:noProof/>
                <w:position w:val="-18"/>
                <w:szCs w:val="28"/>
                <w:lang w:eastAsia="ru-RU"/>
              </w:rPr>
              <w:drawing>
                <wp:inline distT="0" distB="0" distL="0" distR="0" wp14:anchorId="167B83E0" wp14:editId="52B162EA">
                  <wp:extent cx="1539875" cy="288925"/>
                  <wp:effectExtent l="0" t="0" r="3175" b="0"/>
                  <wp:docPr id="60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75" cy="288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E47EA">
              <w:rPr>
                <w:szCs w:val="28"/>
                <w:lang w:eastAsia="ru-RU"/>
              </w:rPr>
              <w:t xml:space="preserve">, тогда </w:t>
            </w:r>
          </w:p>
          <w:p w14:paraId="6C813392" w14:textId="140CE812" w:rsidR="007E47EA" w:rsidRPr="007E47EA" w:rsidRDefault="00955496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>
              <w:rPr>
                <w:noProof/>
                <w:position w:val="-30"/>
                <w:szCs w:val="28"/>
                <w:lang w:eastAsia="ru-RU"/>
              </w:rPr>
              <w:drawing>
                <wp:inline distT="0" distB="0" distL="0" distR="0" wp14:anchorId="1B7EE871" wp14:editId="4E18449C">
                  <wp:extent cx="3970655" cy="481330"/>
                  <wp:effectExtent l="0" t="0" r="0" b="0"/>
                  <wp:docPr id="61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70655" cy="481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E47EA" w:rsidRPr="007E47EA">
              <w:rPr>
                <w:szCs w:val="28"/>
                <w:lang w:eastAsia="ru-RU"/>
              </w:rPr>
              <w:t xml:space="preserve"> м.</w:t>
            </w:r>
          </w:p>
          <w:p w14:paraId="33A44686" w14:textId="03BDEECD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Ответ: </w:t>
            </w:r>
            <w:r w:rsidR="00955496">
              <w:rPr>
                <w:noProof/>
                <w:position w:val="-10"/>
                <w:szCs w:val="28"/>
                <w:lang w:eastAsia="ru-RU"/>
              </w:rPr>
              <w:drawing>
                <wp:inline distT="0" distB="0" distL="0" distR="0" wp14:anchorId="6EA7F623" wp14:editId="7E9A6266">
                  <wp:extent cx="625475" cy="216535"/>
                  <wp:effectExtent l="0" t="0" r="3175" b="0"/>
                  <wp:docPr id="6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5475" cy="216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E47EA">
              <w:rPr>
                <w:szCs w:val="28"/>
                <w:lang w:eastAsia="ru-RU"/>
              </w:rPr>
              <w:t xml:space="preserve"> м</w:t>
            </w:r>
          </w:p>
        </w:tc>
      </w:tr>
      <w:tr w:rsidR="007E47EA" w:rsidRPr="007E47EA" w14:paraId="42D01778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jc w:val="center"/>
        </w:trPr>
        <w:tc>
          <w:tcPr>
            <w:tcW w:w="8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EE8A0" w14:textId="77777777" w:rsidR="007E47EA" w:rsidRPr="007E47EA" w:rsidRDefault="007E47EA" w:rsidP="007E47EA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7E47EA">
              <w:rPr>
                <w:b/>
                <w:bCs/>
                <w:szCs w:val="28"/>
                <w:lang w:eastAsia="ru-RU"/>
              </w:rPr>
              <w:lastRenderedPageBreak/>
              <w:t>Критерии оценивания выполнения задания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F2375" w14:textId="77777777" w:rsidR="007E47EA" w:rsidRPr="007E47EA" w:rsidRDefault="007E47EA" w:rsidP="007E47EA">
            <w:pPr>
              <w:spacing w:after="0" w:line="240" w:lineRule="auto"/>
              <w:jc w:val="center"/>
              <w:rPr>
                <w:b/>
                <w:szCs w:val="28"/>
                <w:lang w:eastAsia="ru-RU"/>
              </w:rPr>
            </w:pPr>
            <w:r w:rsidRPr="007E47EA">
              <w:rPr>
                <w:b/>
                <w:szCs w:val="28"/>
                <w:lang w:eastAsia="ru-RU"/>
              </w:rPr>
              <w:t>Баллы</w:t>
            </w:r>
          </w:p>
        </w:tc>
      </w:tr>
      <w:tr w:rsidR="007E47EA" w:rsidRPr="007E47EA" w14:paraId="49B613B3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jc w:val="center"/>
        </w:trPr>
        <w:tc>
          <w:tcPr>
            <w:tcW w:w="95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139E0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b/>
                <w:i/>
                <w:szCs w:val="28"/>
                <w:lang w:eastAsia="ru-RU"/>
              </w:rPr>
              <w:t>Критерий 1</w:t>
            </w:r>
          </w:p>
        </w:tc>
      </w:tr>
      <w:tr w:rsidR="007E47EA" w:rsidRPr="007E47EA" w14:paraId="0A7382D1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jc w:val="center"/>
        </w:trPr>
        <w:tc>
          <w:tcPr>
            <w:tcW w:w="8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EA53F" w14:textId="77777777" w:rsidR="007E47EA" w:rsidRPr="007E47EA" w:rsidRDefault="007E47EA" w:rsidP="0096471D">
            <w:pPr>
              <w:spacing w:after="0" w:line="240" w:lineRule="auto"/>
              <w:jc w:val="both"/>
              <w:rPr>
                <w:szCs w:val="24"/>
                <w:lang w:eastAsia="ru-RU"/>
              </w:rPr>
            </w:pPr>
            <w:r w:rsidRPr="007E47EA">
              <w:rPr>
                <w:szCs w:val="28"/>
                <w:lang w:eastAsia="ru-RU"/>
              </w:rPr>
              <w:t>Верно обоснована возможность использования законов (закономерностей). В данном случае:</w:t>
            </w:r>
            <w:r w:rsidRPr="007E47EA">
              <w:rPr>
                <w:i/>
                <w:szCs w:val="28"/>
                <w:lang w:eastAsia="ru-RU"/>
              </w:rPr>
              <w:t xml:space="preserve"> инерциальная система отсчёта, модель материальной точки, условия </w:t>
            </w:r>
            <w:r w:rsidRPr="00955496">
              <w:rPr>
                <w:i/>
                <w:szCs w:val="28"/>
                <w:lang w:eastAsia="ru-RU"/>
              </w:rPr>
              <w:t>равенства</w:t>
            </w:r>
            <w:r w:rsidR="0096471D" w:rsidRPr="00955496">
              <w:rPr>
                <w:i/>
                <w:szCs w:val="28"/>
                <w:lang w:eastAsia="ru-RU"/>
              </w:rPr>
              <w:t xml:space="preserve"> модулей</w:t>
            </w:r>
            <w:r w:rsidRPr="00955496">
              <w:rPr>
                <w:i/>
                <w:szCs w:val="28"/>
                <w:lang w:eastAsia="ru-RU"/>
              </w:rPr>
              <w:t xml:space="preserve"> сил натяжения нитей</w:t>
            </w:r>
            <w:r w:rsidR="0096471D" w:rsidRPr="00955496">
              <w:rPr>
                <w:i/>
                <w:szCs w:val="28"/>
                <w:lang w:eastAsia="ru-RU"/>
              </w:rPr>
              <w:t>,</w:t>
            </w:r>
            <w:r w:rsidRPr="00955496">
              <w:rPr>
                <w:i/>
                <w:szCs w:val="28"/>
                <w:lang w:eastAsia="ru-RU"/>
              </w:rPr>
              <w:t xml:space="preserve"> равенства</w:t>
            </w:r>
            <w:r w:rsidR="0096471D" w:rsidRPr="00955496">
              <w:rPr>
                <w:i/>
                <w:szCs w:val="28"/>
                <w:lang w:eastAsia="ru-RU"/>
              </w:rPr>
              <w:t xml:space="preserve"> модулей</w:t>
            </w:r>
            <w:r w:rsidRPr="00955496">
              <w:rPr>
                <w:i/>
                <w:szCs w:val="28"/>
                <w:lang w:eastAsia="ru-RU"/>
              </w:rPr>
              <w:t xml:space="preserve"> упругих сил, равенства </w:t>
            </w:r>
            <w:r w:rsidR="0096471D" w:rsidRPr="00955496">
              <w:rPr>
                <w:i/>
                <w:szCs w:val="28"/>
                <w:lang w:eastAsia="ru-RU"/>
              </w:rPr>
              <w:t xml:space="preserve">модулей </w:t>
            </w:r>
            <w:r w:rsidRPr="00955496">
              <w:rPr>
                <w:i/>
                <w:szCs w:val="28"/>
                <w:lang w:eastAsia="ru-RU"/>
              </w:rPr>
              <w:t>ускорений тел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65F51" w14:textId="77777777" w:rsidR="007E47EA" w:rsidRPr="007E47EA" w:rsidRDefault="007E47EA" w:rsidP="007E47E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1 </w:t>
            </w:r>
          </w:p>
        </w:tc>
      </w:tr>
      <w:tr w:rsidR="007E47EA" w:rsidRPr="007E47EA" w14:paraId="5EAC46D9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699"/>
          <w:jc w:val="center"/>
        </w:trPr>
        <w:tc>
          <w:tcPr>
            <w:tcW w:w="8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E3DFB" w14:textId="77777777" w:rsidR="007E47EA" w:rsidRPr="00861032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61032">
              <w:rPr>
                <w:szCs w:val="28"/>
                <w:lang w:eastAsia="ru-RU"/>
              </w:rPr>
              <w:t>В обосновании отсутствует один или несколько из элементов.</w:t>
            </w:r>
          </w:p>
          <w:p w14:paraId="7C4C868B" w14:textId="77777777" w:rsidR="007E47EA" w:rsidRPr="00861032" w:rsidRDefault="007E47EA" w:rsidP="007E47E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861032">
              <w:rPr>
                <w:szCs w:val="28"/>
                <w:lang w:eastAsia="ru-RU"/>
              </w:rPr>
              <w:t>ИЛИ</w:t>
            </w:r>
          </w:p>
          <w:p w14:paraId="1ED283D3" w14:textId="77777777" w:rsidR="007E47EA" w:rsidRPr="00861032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61032">
              <w:rPr>
                <w:szCs w:val="28"/>
                <w:lang w:eastAsia="ru-RU"/>
              </w:rPr>
              <w:t>В обосновании допущена ошибка.</w:t>
            </w:r>
          </w:p>
          <w:p w14:paraId="0D17FCEA" w14:textId="77777777" w:rsidR="007E47EA" w:rsidRPr="00861032" w:rsidRDefault="007E47EA" w:rsidP="007E47E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861032">
              <w:rPr>
                <w:szCs w:val="28"/>
                <w:lang w:eastAsia="ru-RU"/>
              </w:rPr>
              <w:t>ИЛИ</w:t>
            </w:r>
          </w:p>
          <w:p w14:paraId="6C4E4684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61032">
              <w:rPr>
                <w:szCs w:val="28"/>
                <w:lang w:eastAsia="ru-RU"/>
              </w:rPr>
              <w:t>Обоснование отсутствует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F427EC" w14:textId="77777777" w:rsidR="007E47EA" w:rsidRPr="007E47EA" w:rsidRDefault="007E47EA" w:rsidP="007E47E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0</w:t>
            </w:r>
          </w:p>
        </w:tc>
      </w:tr>
      <w:tr w:rsidR="007E47EA" w:rsidRPr="007E47EA" w14:paraId="78DC6DBE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jc w:val="center"/>
        </w:trPr>
        <w:tc>
          <w:tcPr>
            <w:tcW w:w="957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6E2EE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b/>
                <w:i/>
                <w:szCs w:val="28"/>
                <w:lang w:eastAsia="ru-RU"/>
              </w:rPr>
              <w:t>Критерий 2</w:t>
            </w:r>
          </w:p>
        </w:tc>
      </w:tr>
      <w:tr w:rsidR="007E47EA" w:rsidRPr="007E47EA" w14:paraId="3D241E2B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jc w:val="center"/>
        </w:trPr>
        <w:tc>
          <w:tcPr>
            <w:tcW w:w="8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6B1573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Приведено полное решение, включающее следующие элементы:</w:t>
            </w:r>
          </w:p>
          <w:p w14:paraId="1622A755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lastRenderedPageBreak/>
              <w:t>I) записаны положения теории и физические законы, закономерности, применение которых необходимо для решения задачи выбранным способом (в данном случае</w:t>
            </w:r>
            <w:r w:rsidRPr="007E47EA">
              <w:rPr>
                <w:bCs/>
                <w:szCs w:val="28"/>
                <w:lang w:eastAsia="ru-RU"/>
              </w:rPr>
              <w:t>:</w:t>
            </w:r>
            <w:r w:rsidRPr="007E47EA">
              <w:rPr>
                <w:i/>
                <w:iCs/>
                <w:szCs w:val="28"/>
                <w:lang w:eastAsia="ru-RU"/>
              </w:rPr>
              <w:t xml:space="preserve"> </w:t>
            </w:r>
            <w:r w:rsidRPr="007E47EA">
              <w:rPr>
                <w:i/>
                <w:iCs/>
                <w:szCs w:val="28"/>
                <w:lang w:val="en-US" w:eastAsia="ru-RU"/>
              </w:rPr>
              <w:t>II</w:t>
            </w:r>
            <w:r w:rsidRPr="007E47EA">
              <w:rPr>
                <w:i/>
                <w:iCs/>
                <w:szCs w:val="28"/>
                <w:lang w:eastAsia="ru-RU"/>
              </w:rPr>
              <w:t xml:space="preserve"> закон Ньютона, закон Гука, </w:t>
            </w:r>
            <w:r>
              <w:rPr>
                <w:i/>
                <w:iCs/>
                <w:szCs w:val="28"/>
                <w:lang w:eastAsia="ru-RU"/>
              </w:rPr>
              <w:t>формула для силы</w:t>
            </w:r>
            <w:r w:rsidRPr="007E47EA">
              <w:rPr>
                <w:i/>
                <w:iCs/>
                <w:szCs w:val="28"/>
                <w:lang w:eastAsia="ru-RU"/>
              </w:rPr>
              <w:t xml:space="preserve"> трения скольжения</w:t>
            </w:r>
            <w:r w:rsidRPr="007E47EA">
              <w:rPr>
                <w:bCs/>
                <w:szCs w:val="28"/>
                <w:lang w:eastAsia="ru-RU"/>
              </w:rPr>
              <w:t>)</w:t>
            </w:r>
            <w:r w:rsidRPr="007E47EA">
              <w:rPr>
                <w:szCs w:val="28"/>
                <w:lang w:eastAsia="ru-RU"/>
              </w:rPr>
              <w:t>;</w:t>
            </w:r>
          </w:p>
          <w:p w14:paraId="4A7A3774" w14:textId="77777777" w:rsidR="007E47EA" w:rsidRPr="00861032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61032">
              <w:rPr>
                <w:szCs w:val="28"/>
                <w:lang w:val="en-US" w:eastAsia="ru-RU"/>
              </w:rPr>
              <w:t>II</w:t>
            </w:r>
            <w:r w:rsidRPr="00861032">
              <w:rPr>
                <w:szCs w:val="28"/>
                <w:lang w:eastAsia="ru-RU"/>
              </w:rPr>
              <w:t>) сделан рисунок с указанием сил, действующих на тела;</w:t>
            </w:r>
          </w:p>
          <w:p w14:paraId="4DAE333C" w14:textId="77777777" w:rsidR="007E47EA" w:rsidRPr="00861032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61032">
              <w:rPr>
                <w:szCs w:val="28"/>
                <w:lang w:eastAsia="ru-RU"/>
              </w:rPr>
              <w:t>II</w:t>
            </w:r>
            <w:r w:rsidRPr="00861032">
              <w:rPr>
                <w:szCs w:val="28"/>
                <w:lang w:val="en-US" w:eastAsia="ru-RU"/>
              </w:rPr>
              <w:t>I</w:t>
            </w:r>
            <w:r w:rsidRPr="00861032">
              <w:rPr>
                <w:szCs w:val="28"/>
                <w:lang w:eastAsia="ru-RU"/>
              </w:rPr>
              <w:t>) описаны все вновь вводимые в решении буквенные обозначения физических величин (</w:t>
            </w:r>
            <w:r w:rsidRPr="00861032">
              <w:rPr>
                <w:i/>
                <w:szCs w:val="28"/>
                <w:lang w:eastAsia="ru-RU"/>
              </w:rPr>
              <w:t>за исключением обозначений констант, указанных в варианте КИМ, обозначений величин, используемых в условии задачи, и стандартных обозначений величин, используемых при написании физических законов</w:t>
            </w:r>
            <w:r w:rsidRPr="00861032">
              <w:rPr>
                <w:szCs w:val="28"/>
                <w:lang w:eastAsia="ru-RU"/>
              </w:rPr>
              <w:t>);</w:t>
            </w:r>
          </w:p>
          <w:p w14:paraId="2EF05353" w14:textId="77777777" w:rsidR="007E47EA" w:rsidRPr="00861032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61032">
              <w:rPr>
                <w:szCs w:val="28"/>
                <w:lang w:eastAsia="ru-RU"/>
              </w:rPr>
              <w:t xml:space="preserve">IV) представлены необходимые математические преобразования </w:t>
            </w:r>
            <w:r w:rsidRPr="00861032">
              <w:rPr>
                <w:szCs w:val="28"/>
                <w:lang w:eastAsia="ru-RU"/>
              </w:rPr>
              <w:br/>
              <w:t xml:space="preserve">и расчёты </w:t>
            </w:r>
            <w:r w:rsidRPr="00861032">
              <w:rPr>
                <w:spacing w:val="-4"/>
                <w:szCs w:val="28"/>
                <w:lang w:eastAsia="ru-RU"/>
              </w:rPr>
              <w:t>(подстановка числовых данных в конечную формулу)</w:t>
            </w:r>
            <w:r w:rsidRPr="00861032">
              <w:rPr>
                <w:szCs w:val="28"/>
                <w:lang w:eastAsia="ru-RU"/>
              </w:rPr>
              <w:t>, приводящие к правильному числовому ответу (допускается решение «по частям» с промежуточными вычислениями);</w:t>
            </w:r>
          </w:p>
          <w:p w14:paraId="54B9586A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861032">
              <w:rPr>
                <w:szCs w:val="28"/>
                <w:lang w:eastAsia="ru-RU"/>
              </w:rPr>
              <w:t>V) представлен правильный ответ с указанием единиц измерения физической величины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1BC5D" w14:textId="77777777" w:rsidR="007E47EA" w:rsidRPr="007E47EA" w:rsidRDefault="007E47EA" w:rsidP="007E47E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lastRenderedPageBreak/>
              <w:t>3</w:t>
            </w:r>
          </w:p>
        </w:tc>
      </w:tr>
      <w:tr w:rsidR="007E47EA" w:rsidRPr="007E47EA" w14:paraId="5E8C7860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jc w:val="center"/>
        </w:trPr>
        <w:tc>
          <w:tcPr>
            <w:tcW w:w="8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A61E0E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Правильно записаны все необходимые положения теории, физические законы, закономерности,</w:t>
            </w:r>
            <w:r w:rsidRPr="007E47EA">
              <w:rPr>
                <w:bCs/>
                <w:i/>
                <w:szCs w:val="28"/>
                <w:lang w:eastAsia="ru-RU"/>
              </w:rPr>
              <w:t xml:space="preserve"> </w:t>
            </w:r>
            <w:r w:rsidRPr="007E47EA">
              <w:rPr>
                <w:bCs/>
                <w:szCs w:val="28"/>
                <w:lang w:eastAsia="ru-RU"/>
              </w:rPr>
              <w:t>и</w:t>
            </w:r>
            <w:r w:rsidRPr="007E47EA">
              <w:rPr>
                <w:bCs/>
                <w:i/>
                <w:szCs w:val="28"/>
                <w:lang w:eastAsia="ru-RU"/>
              </w:rPr>
              <w:t xml:space="preserve"> </w:t>
            </w:r>
            <w:r w:rsidRPr="007E47EA">
              <w:rPr>
                <w:szCs w:val="28"/>
                <w:lang w:eastAsia="ru-RU"/>
              </w:rPr>
              <w:t>проведены необходимые преобразования, но имеется один или несколько из следующих недостатков.</w:t>
            </w:r>
          </w:p>
          <w:p w14:paraId="58DBCF09" w14:textId="77777777" w:rsidR="007E47EA" w:rsidRPr="007E47EA" w:rsidRDefault="007E47EA" w:rsidP="007E47EA">
            <w:pPr>
              <w:tabs>
                <w:tab w:val="left" w:pos="709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Записи, соответствующие пункту II, представлены не в полном объёме или отсутствуют. </w:t>
            </w:r>
          </w:p>
          <w:p w14:paraId="03A25ED8" w14:textId="77777777" w:rsidR="007E47EA" w:rsidRPr="007E47EA" w:rsidRDefault="007E47EA" w:rsidP="007E47EA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И (ИЛИ)</w:t>
            </w:r>
          </w:p>
          <w:p w14:paraId="071D3E64" w14:textId="77777777" w:rsidR="007E47EA" w:rsidRPr="007E47EA" w:rsidRDefault="007E47EA" w:rsidP="007E47EA">
            <w:pPr>
              <w:tabs>
                <w:tab w:val="left" w:pos="-2410"/>
              </w:tabs>
              <w:spacing w:after="0" w:line="240" w:lineRule="auto"/>
              <w:ind w:left="34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В решении имеются лишние записи, не входящие в решение (возможно, неверные), которые не отделены от решения </w:t>
            </w:r>
            <w:r w:rsidRPr="007E47EA">
              <w:rPr>
                <w:szCs w:val="28"/>
                <w:lang w:eastAsia="ru-RU"/>
              </w:rPr>
              <w:br/>
              <w:t>и не зачёркнуты.</w:t>
            </w:r>
          </w:p>
          <w:p w14:paraId="07EF4578" w14:textId="77777777" w:rsidR="007E47EA" w:rsidRPr="007E47EA" w:rsidRDefault="007E47EA" w:rsidP="007E47EA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И (ИЛИ)</w:t>
            </w:r>
          </w:p>
          <w:p w14:paraId="0148B67C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В необходимых математических преобразованиях или вычислениях допущены ошибки, и (или) в математических преобразованиях/ вычислениях пропущены логически важные шаги.</w:t>
            </w:r>
          </w:p>
          <w:p w14:paraId="5D8D54C3" w14:textId="77777777" w:rsidR="007E47EA" w:rsidRPr="007E47EA" w:rsidRDefault="007E47EA" w:rsidP="007E47EA">
            <w:pPr>
              <w:spacing w:after="0" w:line="240" w:lineRule="auto"/>
              <w:ind w:left="34"/>
              <w:jc w:val="center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И (ИЛИ)</w:t>
            </w:r>
          </w:p>
          <w:p w14:paraId="11F9B302" w14:textId="77777777" w:rsidR="007E47EA" w:rsidRPr="007E47EA" w:rsidRDefault="007E47EA" w:rsidP="007E47EA">
            <w:pPr>
              <w:widowControl w:val="0"/>
              <w:tabs>
                <w:tab w:val="left" w:pos="284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 xml:space="preserve">Отсутствует пункт </w:t>
            </w:r>
            <w:r w:rsidRPr="007E47EA">
              <w:rPr>
                <w:szCs w:val="28"/>
                <w:lang w:val="en-US" w:eastAsia="ru-RU"/>
              </w:rPr>
              <w:t>IV</w:t>
            </w:r>
            <w:r w:rsidRPr="007E47EA">
              <w:rPr>
                <w:szCs w:val="28"/>
                <w:lang w:eastAsia="ru-RU"/>
              </w:rPr>
              <w:t>, или в нём допущена ошибка (в том числе в записи единиц измерения величины)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54FD76" w14:textId="77777777" w:rsidR="007E47EA" w:rsidRPr="007E47EA" w:rsidRDefault="007E47EA" w:rsidP="007E47EA">
            <w:pPr>
              <w:spacing w:after="0" w:line="240" w:lineRule="auto"/>
              <w:jc w:val="center"/>
              <w:rPr>
                <w:szCs w:val="24"/>
                <w:lang w:eastAsia="ru-RU"/>
              </w:rPr>
            </w:pPr>
            <w:r w:rsidRPr="007E47EA">
              <w:rPr>
                <w:szCs w:val="28"/>
                <w:lang w:eastAsia="ru-RU"/>
              </w:rPr>
              <w:t>2</w:t>
            </w:r>
          </w:p>
        </w:tc>
      </w:tr>
      <w:tr w:rsidR="007E47EA" w:rsidRPr="007E47EA" w14:paraId="562B9A80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jc w:val="center"/>
        </w:trPr>
        <w:tc>
          <w:tcPr>
            <w:tcW w:w="8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F2D2EA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br w:type="page"/>
              <w:t xml:space="preserve">Представлены записи, соответствующие </w:t>
            </w:r>
            <w:r w:rsidRPr="007E47EA">
              <w:rPr>
                <w:b/>
                <w:szCs w:val="28"/>
                <w:u w:val="single"/>
                <w:lang w:eastAsia="ru-RU"/>
              </w:rPr>
              <w:t>одному</w:t>
            </w:r>
            <w:r w:rsidRPr="007E47EA">
              <w:rPr>
                <w:szCs w:val="28"/>
                <w:lang w:eastAsia="ru-RU"/>
              </w:rPr>
              <w:t xml:space="preserve"> из следующих случаев.</w:t>
            </w:r>
          </w:p>
          <w:p w14:paraId="77924541" w14:textId="77777777" w:rsidR="007E47EA" w:rsidRPr="007E47EA" w:rsidRDefault="007E47EA" w:rsidP="007E47EA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Представлены только положения и формулы, выражающие физические законы, применение которых необходимо для решения данной задачи, без каких-либо преобразований с их использованием, направленных на решение задачи.</w:t>
            </w:r>
          </w:p>
          <w:p w14:paraId="4177BE2F" w14:textId="77777777" w:rsidR="007E47EA" w:rsidRPr="007E47EA" w:rsidRDefault="007E47EA" w:rsidP="007E47EA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ИЛИ</w:t>
            </w:r>
          </w:p>
          <w:p w14:paraId="29C7D662" w14:textId="77777777" w:rsidR="007E47EA" w:rsidRPr="007E47EA" w:rsidRDefault="007E47EA" w:rsidP="007E47EA">
            <w:pPr>
              <w:tabs>
                <w:tab w:val="left" w:pos="0"/>
                <w:tab w:val="left" w:pos="993"/>
              </w:tabs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В решении отсутствует ОДНА из исходных формул, необходимая для решения данной задачи (или утверждение, лежащее в основе решения), но присутствуют логически верные преобразования с имеющимися формулами, направленные на решение задачи.</w:t>
            </w:r>
          </w:p>
          <w:p w14:paraId="7278481D" w14:textId="77777777" w:rsidR="007E47EA" w:rsidRPr="007E47EA" w:rsidRDefault="007E47EA" w:rsidP="007E47EA">
            <w:pPr>
              <w:tabs>
                <w:tab w:val="left" w:pos="0"/>
              </w:tabs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ИЛИ</w:t>
            </w:r>
          </w:p>
          <w:p w14:paraId="0B736A90" w14:textId="77777777" w:rsidR="007E47EA" w:rsidRPr="007E47EA" w:rsidRDefault="007E47EA" w:rsidP="007E47EA">
            <w:pPr>
              <w:widowControl w:val="0"/>
              <w:tabs>
                <w:tab w:val="left" w:pos="0"/>
                <w:tab w:val="left" w:pos="993"/>
              </w:tabs>
              <w:snapToGrid w:val="0"/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lastRenderedPageBreak/>
              <w:t>В ОДНОЙ из исходных формул, необходимых для решения данной задачи (или в утверждении, лежащем в основе решения), допущена ошибка, но присутствуют логически верные преобразования с имеющимися формулами, направленные на решение задачи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CBCAAF" w14:textId="77777777" w:rsidR="007E47EA" w:rsidRPr="007E47EA" w:rsidRDefault="007E47EA" w:rsidP="007E47EA">
            <w:pPr>
              <w:spacing w:after="0" w:line="240" w:lineRule="auto"/>
              <w:jc w:val="center"/>
              <w:rPr>
                <w:szCs w:val="24"/>
                <w:lang w:eastAsia="ru-RU"/>
              </w:rPr>
            </w:pPr>
            <w:r w:rsidRPr="007E47EA">
              <w:rPr>
                <w:szCs w:val="28"/>
                <w:lang w:eastAsia="ru-RU"/>
              </w:rPr>
              <w:lastRenderedPageBreak/>
              <w:t>1</w:t>
            </w:r>
          </w:p>
        </w:tc>
      </w:tr>
      <w:tr w:rsidR="007E47EA" w:rsidRPr="007E47EA" w14:paraId="17AE6B0B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jc w:val="center"/>
        </w:trPr>
        <w:tc>
          <w:tcPr>
            <w:tcW w:w="8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D31529" w14:textId="77777777" w:rsidR="007E47EA" w:rsidRPr="007E47EA" w:rsidRDefault="007E47EA" w:rsidP="007E47EA">
            <w:pPr>
              <w:spacing w:after="0" w:line="240" w:lineRule="auto"/>
              <w:jc w:val="both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Все случаи решения, которые не соответствуют вышеуказанным критериям выставления оценок в 1, 2, 3 балла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FBEFA" w14:textId="77777777" w:rsidR="007E47EA" w:rsidRPr="007E47EA" w:rsidRDefault="007E47EA" w:rsidP="007E47EA">
            <w:pPr>
              <w:spacing w:after="0" w:line="240" w:lineRule="auto"/>
              <w:jc w:val="center"/>
              <w:rPr>
                <w:szCs w:val="28"/>
                <w:lang w:eastAsia="ru-RU"/>
              </w:rPr>
            </w:pPr>
            <w:r w:rsidRPr="007E47EA">
              <w:rPr>
                <w:szCs w:val="28"/>
                <w:lang w:eastAsia="ru-RU"/>
              </w:rPr>
              <w:t>0</w:t>
            </w:r>
          </w:p>
        </w:tc>
      </w:tr>
      <w:tr w:rsidR="007E47EA" w:rsidRPr="007E47EA" w14:paraId="48EF95F2" w14:textId="77777777" w:rsidTr="00B66D5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jc w:val="center"/>
        </w:trPr>
        <w:tc>
          <w:tcPr>
            <w:tcW w:w="83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4D3FF8" w14:textId="77777777" w:rsidR="007E47EA" w:rsidRPr="007E47EA" w:rsidRDefault="007E47EA" w:rsidP="007E47EA">
            <w:pPr>
              <w:spacing w:after="0" w:line="240" w:lineRule="auto"/>
              <w:jc w:val="right"/>
              <w:rPr>
                <w:i/>
                <w:szCs w:val="28"/>
                <w:lang w:eastAsia="ru-RU"/>
              </w:rPr>
            </w:pPr>
            <w:r w:rsidRPr="007E47EA">
              <w:rPr>
                <w:i/>
                <w:szCs w:val="28"/>
                <w:lang w:eastAsia="ru-RU"/>
              </w:rPr>
              <w:t>Максимальный балл</w:t>
            </w:r>
          </w:p>
        </w:tc>
        <w:tc>
          <w:tcPr>
            <w:tcW w:w="11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BBEB2" w14:textId="77777777" w:rsidR="007E47EA" w:rsidRPr="007E47EA" w:rsidRDefault="007E47EA" w:rsidP="007E47EA">
            <w:pPr>
              <w:spacing w:after="0" w:line="240" w:lineRule="auto"/>
              <w:jc w:val="center"/>
              <w:rPr>
                <w:i/>
                <w:szCs w:val="28"/>
                <w:lang w:eastAsia="ru-RU"/>
              </w:rPr>
            </w:pPr>
            <w:r w:rsidRPr="007E47EA">
              <w:rPr>
                <w:i/>
                <w:szCs w:val="28"/>
                <w:lang w:eastAsia="ru-RU"/>
              </w:rPr>
              <w:t>4</w:t>
            </w:r>
          </w:p>
        </w:tc>
      </w:tr>
    </w:tbl>
    <w:p w14:paraId="2A58323E" w14:textId="77777777" w:rsidR="00CA7D17" w:rsidRPr="00CA7D17" w:rsidRDefault="00CA7D17" w:rsidP="00CA7D17">
      <w:pPr>
        <w:spacing w:after="0" w:line="240" w:lineRule="auto"/>
        <w:jc w:val="both"/>
        <w:rPr>
          <w:sz w:val="8"/>
          <w:szCs w:val="28"/>
          <w:lang w:eastAsia="ru-RU"/>
        </w:rPr>
      </w:pPr>
    </w:p>
    <w:sectPr w:rsidR="00CA7D17" w:rsidRPr="00CA7D17" w:rsidSect="00855056"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4AF112" w14:textId="77777777" w:rsidR="00B264FF" w:rsidRDefault="00B264FF">
      <w:r>
        <w:separator/>
      </w:r>
    </w:p>
  </w:endnote>
  <w:endnote w:type="continuationSeparator" w:id="0">
    <w:p w14:paraId="38164FD7" w14:textId="77777777" w:rsidR="00B264FF" w:rsidRDefault="00B264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ntiqu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SchoolBookCTT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Agency FB">
    <w:altName w:val="Malgun Gothic"/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mic Sans MS">
    <w:panose1 w:val="030F0702030302020204"/>
    <w:charset w:val="CC"/>
    <w:family w:val="script"/>
    <w:pitch w:val="variable"/>
    <w:sig w:usb0="00000287" w:usb1="00000013" w:usb2="00000000" w:usb3="00000000" w:csb0="0000009F" w:csb1="00000000"/>
  </w:font>
  <w:font w:name="Adobe Fan Heiti Std B">
    <w:panose1 w:val="00000000000000000000"/>
    <w:charset w:val="80"/>
    <w:family w:val="swiss"/>
    <w:notTrueType/>
    <w:pitch w:val="variable"/>
    <w:sig w:usb0="00000203" w:usb1="1A0F1900" w:usb2="00000016" w:usb3="00000000" w:csb0="00120005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等?">
    <w:altName w:val="MS Gothic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8CEFB0" w14:textId="77777777" w:rsidR="00B264FF" w:rsidRPr="00723BE3" w:rsidRDefault="00B264FF" w:rsidP="00723BE3">
      <w:pPr>
        <w:spacing w:after="0" w:line="240" w:lineRule="auto"/>
        <w:rPr>
          <w:sz w:val="20"/>
          <w:szCs w:val="20"/>
        </w:rPr>
      </w:pPr>
      <w:r w:rsidRPr="00723BE3">
        <w:rPr>
          <w:sz w:val="20"/>
          <w:szCs w:val="20"/>
        </w:rPr>
        <w:separator/>
      </w:r>
    </w:p>
  </w:footnote>
  <w:footnote w:type="continuationSeparator" w:id="0">
    <w:p w14:paraId="56BB974D" w14:textId="77777777" w:rsidR="00B264FF" w:rsidRDefault="00B264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344CB"/>
    <w:multiLevelType w:val="hybridMultilevel"/>
    <w:tmpl w:val="C562FE44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F2A764D"/>
    <w:multiLevelType w:val="hybridMultilevel"/>
    <w:tmpl w:val="4BC06CF6"/>
    <w:lvl w:ilvl="0" w:tplc="E37A44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C27F06"/>
    <w:multiLevelType w:val="hybridMultilevel"/>
    <w:tmpl w:val="F3B283CA"/>
    <w:lvl w:ilvl="0" w:tplc="628AC3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3916721"/>
    <w:multiLevelType w:val="hybridMultilevel"/>
    <w:tmpl w:val="D6669466"/>
    <w:lvl w:ilvl="0" w:tplc="51EAF33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9E3DB7"/>
    <w:multiLevelType w:val="hybridMultilevel"/>
    <w:tmpl w:val="C45EEEA6"/>
    <w:lvl w:ilvl="0" w:tplc="E37A449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F7F0473"/>
    <w:multiLevelType w:val="multilevel"/>
    <w:tmpl w:val="E00A8B04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6" w15:restartNumberingAfterBreak="0">
    <w:nsid w:val="24697E78"/>
    <w:multiLevelType w:val="hybridMultilevel"/>
    <w:tmpl w:val="BB9C09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7617385"/>
    <w:multiLevelType w:val="hybridMultilevel"/>
    <w:tmpl w:val="A2505D04"/>
    <w:lvl w:ilvl="0" w:tplc="FFFFFFF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BD585320">
      <w:start w:val="2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 w15:restartNumberingAfterBreak="0">
    <w:nsid w:val="2855023A"/>
    <w:multiLevelType w:val="hybridMultilevel"/>
    <w:tmpl w:val="2B3E62BE"/>
    <w:lvl w:ilvl="0" w:tplc="5C5E097C">
      <w:start w:val="1"/>
      <w:numFmt w:val="decimal"/>
      <w:pStyle w:val="a"/>
      <w:lvlText w:val="%1)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B4B0CAE"/>
    <w:multiLevelType w:val="hybridMultilevel"/>
    <w:tmpl w:val="409879FC"/>
    <w:lvl w:ilvl="0" w:tplc="B11AC98A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32B33CC7"/>
    <w:multiLevelType w:val="hybridMultilevel"/>
    <w:tmpl w:val="C840BF26"/>
    <w:lvl w:ilvl="0" w:tplc="FFFFFFF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E37A449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 w15:restartNumberingAfterBreak="0">
    <w:nsid w:val="34061A16"/>
    <w:multiLevelType w:val="hybridMultilevel"/>
    <w:tmpl w:val="CA84D2CA"/>
    <w:lvl w:ilvl="0" w:tplc="A80AF7CC">
      <w:start w:val="1"/>
      <w:numFmt w:val="decimal"/>
      <w:lvlText w:val="%1)"/>
      <w:lvlJc w:val="left"/>
      <w:pPr>
        <w:ind w:left="143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150" w:hanging="360"/>
      </w:pPr>
    </w:lvl>
    <w:lvl w:ilvl="2" w:tplc="0419001B">
      <w:start w:val="1"/>
      <w:numFmt w:val="lowerRoman"/>
      <w:lvlText w:val="%3."/>
      <w:lvlJc w:val="right"/>
      <w:pPr>
        <w:ind w:left="2870" w:hanging="180"/>
      </w:pPr>
    </w:lvl>
    <w:lvl w:ilvl="3" w:tplc="0419000F">
      <w:start w:val="1"/>
      <w:numFmt w:val="decimal"/>
      <w:lvlText w:val="%4."/>
      <w:lvlJc w:val="left"/>
      <w:pPr>
        <w:ind w:left="3590" w:hanging="360"/>
      </w:pPr>
    </w:lvl>
    <w:lvl w:ilvl="4" w:tplc="04190019">
      <w:start w:val="1"/>
      <w:numFmt w:val="lowerLetter"/>
      <w:lvlText w:val="%5."/>
      <w:lvlJc w:val="left"/>
      <w:pPr>
        <w:ind w:left="4310" w:hanging="360"/>
      </w:pPr>
    </w:lvl>
    <w:lvl w:ilvl="5" w:tplc="0419001B">
      <w:start w:val="1"/>
      <w:numFmt w:val="lowerRoman"/>
      <w:lvlText w:val="%6."/>
      <w:lvlJc w:val="right"/>
      <w:pPr>
        <w:ind w:left="5030" w:hanging="180"/>
      </w:pPr>
    </w:lvl>
    <w:lvl w:ilvl="6" w:tplc="0419000F">
      <w:start w:val="1"/>
      <w:numFmt w:val="decimal"/>
      <w:lvlText w:val="%7."/>
      <w:lvlJc w:val="left"/>
      <w:pPr>
        <w:ind w:left="5750" w:hanging="360"/>
      </w:pPr>
    </w:lvl>
    <w:lvl w:ilvl="7" w:tplc="04190019">
      <w:start w:val="1"/>
      <w:numFmt w:val="lowerLetter"/>
      <w:lvlText w:val="%8."/>
      <w:lvlJc w:val="left"/>
      <w:pPr>
        <w:ind w:left="6470" w:hanging="360"/>
      </w:pPr>
    </w:lvl>
    <w:lvl w:ilvl="8" w:tplc="0419001B">
      <w:start w:val="1"/>
      <w:numFmt w:val="lowerRoman"/>
      <w:lvlText w:val="%9."/>
      <w:lvlJc w:val="right"/>
      <w:pPr>
        <w:ind w:left="7190" w:hanging="180"/>
      </w:pPr>
    </w:lvl>
  </w:abstractNum>
  <w:abstractNum w:abstractNumId="12" w15:restartNumberingAfterBreak="0">
    <w:nsid w:val="37FD2089"/>
    <w:multiLevelType w:val="hybridMultilevel"/>
    <w:tmpl w:val="9D286E42"/>
    <w:lvl w:ilvl="0" w:tplc="E37A449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624C7C"/>
    <w:multiLevelType w:val="hybridMultilevel"/>
    <w:tmpl w:val="53B0DBB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3FD4681A"/>
    <w:multiLevelType w:val="hybridMultilevel"/>
    <w:tmpl w:val="8BC8F76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5517D3"/>
    <w:multiLevelType w:val="hybridMultilevel"/>
    <w:tmpl w:val="63320AE8"/>
    <w:lvl w:ilvl="0" w:tplc="E37A44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DDC2EAE"/>
    <w:multiLevelType w:val="hybridMultilevel"/>
    <w:tmpl w:val="2AA0B330"/>
    <w:lvl w:ilvl="0" w:tplc="00CAC306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5152755C"/>
    <w:multiLevelType w:val="hybridMultilevel"/>
    <w:tmpl w:val="AC222214"/>
    <w:lvl w:ilvl="0" w:tplc="C1C2A614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54A80B61"/>
    <w:multiLevelType w:val="hybridMultilevel"/>
    <w:tmpl w:val="6C3E2524"/>
    <w:lvl w:ilvl="0" w:tplc="EEACBF6A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9" w15:restartNumberingAfterBreak="0">
    <w:nsid w:val="5BE51D6E"/>
    <w:multiLevelType w:val="hybridMultilevel"/>
    <w:tmpl w:val="D64A80D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FE5E76"/>
    <w:multiLevelType w:val="hybridMultilevel"/>
    <w:tmpl w:val="5CFA5E4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64141883"/>
    <w:multiLevelType w:val="hybridMultilevel"/>
    <w:tmpl w:val="4078A3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AB4585"/>
    <w:multiLevelType w:val="hybridMultilevel"/>
    <w:tmpl w:val="0AAA5A54"/>
    <w:lvl w:ilvl="0" w:tplc="0419000B">
      <w:start w:val="1"/>
      <w:numFmt w:val="bullet"/>
      <w:lvlText w:val=""/>
      <w:lvlJc w:val="left"/>
      <w:pPr>
        <w:ind w:left="75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23" w15:restartNumberingAfterBreak="0">
    <w:nsid w:val="6F014BCE"/>
    <w:multiLevelType w:val="hybridMultilevel"/>
    <w:tmpl w:val="AF749F9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0D901FC"/>
    <w:multiLevelType w:val="hybridMultilevel"/>
    <w:tmpl w:val="121C1E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4582052"/>
    <w:multiLevelType w:val="hybridMultilevel"/>
    <w:tmpl w:val="4CA257DE"/>
    <w:lvl w:ilvl="0" w:tplc="041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  <w:rPr>
        <w:rFonts w:cs="Times New Roman"/>
      </w:rPr>
    </w:lvl>
  </w:abstractNum>
  <w:num w:numId="1" w16cid:durableId="161127969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12290980">
    <w:abstractNumId w:val="15"/>
  </w:num>
  <w:num w:numId="3" w16cid:durableId="853571919">
    <w:abstractNumId w:val="7"/>
  </w:num>
  <w:num w:numId="4" w16cid:durableId="1528173400">
    <w:abstractNumId w:val="8"/>
  </w:num>
  <w:num w:numId="5" w16cid:durableId="942107276">
    <w:abstractNumId w:val="25"/>
  </w:num>
  <w:num w:numId="6" w16cid:durableId="994067028">
    <w:abstractNumId w:val="1"/>
  </w:num>
  <w:num w:numId="7" w16cid:durableId="1625310104">
    <w:abstractNumId w:val="9"/>
  </w:num>
  <w:num w:numId="8" w16cid:durableId="1932539483">
    <w:abstractNumId w:val="5"/>
  </w:num>
  <w:num w:numId="9" w16cid:durableId="249392799">
    <w:abstractNumId w:val="0"/>
  </w:num>
  <w:num w:numId="10" w16cid:durableId="41096712">
    <w:abstractNumId w:val="20"/>
  </w:num>
  <w:num w:numId="11" w16cid:durableId="548538128">
    <w:abstractNumId w:val="18"/>
  </w:num>
  <w:num w:numId="12" w16cid:durableId="46489965">
    <w:abstractNumId w:val="13"/>
  </w:num>
  <w:num w:numId="13" w16cid:durableId="524829718">
    <w:abstractNumId w:val="4"/>
  </w:num>
  <w:num w:numId="14" w16cid:durableId="1307321140">
    <w:abstractNumId w:val="10"/>
  </w:num>
  <w:num w:numId="15" w16cid:durableId="590238124">
    <w:abstractNumId w:val="21"/>
  </w:num>
  <w:num w:numId="16" w16cid:durableId="269776424">
    <w:abstractNumId w:val="12"/>
  </w:num>
  <w:num w:numId="17" w16cid:durableId="1699041480">
    <w:abstractNumId w:val="16"/>
  </w:num>
  <w:num w:numId="18" w16cid:durableId="2142306817">
    <w:abstractNumId w:val="19"/>
  </w:num>
  <w:num w:numId="19" w16cid:durableId="1333803177">
    <w:abstractNumId w:val="23"/>
  </w:num>
  <w:num w:numId="20" w16cid:durableId="1140227014">
    <w:abstractNumId w:val="22"/>
  </w:num>
  <w:num w:numId="21" w16cid:durableId="725638731">
    <w:abstractNumId w:val="14"/>
  </w:num>
  <w:num w:numId="22" w16cid:durableId="1324776473">
    <w:abstractNumId w:val="24"/>
  </w:num>
  <w:num w:numId="23" w16cid:durableId="1096244892">
    <w:abstractNumId w:val="2"/>
  </w:num>
  <w:num w:numId="24" w16cid:durableId="1996034347">
    <w:abstractNumId w:val="6"/>
  </w:num>
  <w:num w:numId="25" w16cid:durableId="98031170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85106799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displayBackgroundShape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9"/>
  <w:characterSpacingControl w:val="doNotCompress"/>
  <w:hdrShapeDefaults>
    <o:shapedefaults v:ext="edit" spidmax="213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3DD1"/>
    <w:rsid w:val="000143F4"/>
    <w:rsid w:val="00016D15"/>
    <w:rsid w:val="00031AE6"/>
    <w:rsid w:val="00031CA9"/>
    <w:rsid w:val="000335D8"/>
    <w:rsid w:val="000360E2"/>
    <w:rsid w:val="00037914"/>
    <w:rsid w:val="00040AA0"/>
    <w:rsid w:val="000415F0"/>
    <w:rsid w:val="00045B1C"/>
    <w:rsid w:val="000711F7"/>
    <w:rsid w:val="0007664B"/>
    <w:rsid w:val="00076881"/>
    <w:rsid w:val="00077B7E"/>
    <w:rsid w:val="0008138C"/>
    <w:rsid w:val="00092B65"/>
    <w:rsid w:val="00092F5C"/>
    <w:rsid w:val="000A05C7"/>
    <w:rsid w:val="000A367C"/>
    <w:rsid w:val="000A5C20"/>
    <w:rsid w:val="000A5E8F"/>
    <w:rsid w:val="000B3B70"/>
    <w:rsid w:val="000B3F81"/>
    <w:rsid w:val="000B51B2"/>
    <w:rsid w:val="000B55A1"/>
    <w:rsid w:val="000B7A03"/>
    <w:rsid w:val="000C60E5"/>
    <w:rsid w:val="000C79CE"/>
    <w:rsid w:val="000D1532"/>
    <w:rsid w:val="000E1C15"/>
    <w:rsid w:val="000E395C"/>
    <w:rsid w:val="000E3FDD"/>
    <w:rsid w:val="000E7F5D"/>
    <w:rsid w:val="000F1422"/>
    <w:rsid w:val="000F6F41"/>
    <w:rsid w:val="001130B3"/>
    <w:rsid w:val="00113F06"/>
    <w:rsid w:val="001179C7"/>
    <w:rsid w:val="00120002"/>
    <w:rsid w:val="00122495"/>
    <w:rsid w:val="0012351E"/>
    <w:rsid w:val="00123D1C"/>
    <w:rsid w:val="00127515"/>
    <w:rsid w:val="001300B2"/>
    <w:rsid w:val="0013159C"/>
    <w:rsid w:val="001357DB"/>
    <w:rsid w:val="00142644"/>
    <w:rsid w:val="00143BFC"/>
    <w:rsid w:val="001440E7"/>
    <w:rsid w:val="0015185E"/>
    <w:rsid w:val="001765BE"/>
    <w:rsid w:val="001765CD"/>
    <w:rsid w:val="001830C1"/>
    <w:rsid w:val="001846E2"/>
    <w:rsid w:val="0019642F"/>
    <w:rsid w:val="001B02EC"/>
    <w:rsid w:val="001B20BA"/>
    <w:rsid w:val="001B7700"/>
    <w:rsid w:val="001C4370"/>
    <w:rsid w:val="001C53BB"/>
    <w:rsid w:val="001C5F68"/>
    <w:rsid w:val="001D0C20"/>
    <w:rsid w:val="001F1003"/>
    <w:rsid w:val="001F15AA"/>
    <w:rsid w:val="001F6026"/>
    <w:rsid w:val="00204343"/>
    <w:rsid w:val="00204BCA"/>
    <w:rsid w:val="00211B97"/>
    <w:rsid w:val="00215AFD"/>
    <w:rsid w:val="00225400"/>
    <w:rsid w:val="00226A71"/>
    <w:rsid w:val="00226B1F"/>
    <w:rsid w:val="002325BA"/>
    <w:rsid w:val="002343FE"/>
    <w:rsid w:val="00242D55"/>
    <w:rsid w:val="00245F61"/>
    <w:rsid w:val="002547BE"/>
    <w:rsid w:val="00254D36"/>
    <w:rsid w:val="00254DAD"/>
    <w:rsid w:val="00257863"/>
    <w:rsid w:val="00264E52"/>
    <w:rsid w:val="002746FC"/>
    <w:rsid w:val="00275B23"/>
    <w:rsid w:val="00280C99"/>
    <w:rsid w:val="002825B3"/>
    <w:rsid w:val="00292AFD"/>
    <w:rsid w:val="00294A62"/>
    <w:rsid w:val="002A2E03"/>
    <w:rsid w:val="002A2EA5"/>
    <w:rsid w:val="002A44E3"/>
    <w:rsid w:val="002A62AE"/>
    <w:rsid w:val="002B0DD6"/>
    <w:rsid w:val="002B4F19"/>
    <w:rsid w:val="002B5A58"/>
    <w:rsid w:val="002C1078"/>
    <w:rsid w:val="002C2EC4"/>
    <w:rsid w:val="002C32AB"/>
    <w:rsid w:val="002C52E0"/>
    <w:rsid w:val="002D4002"/>
    <w:rsid w:val="002E30BD"/>
    <w:rsid w:val="00303FA7"/>
    <w:rsid w:val="003040B9"/>
    <w:rsid w:val="00312C34"/>
    <w:rsid w:val="003241F3"/>
    <w:rsid w:val="0033216D"/>
    <w:rsid w:val="00346AAC"/>
    <w:rsid w:val="00351FC5"/>
    <w:rsid w:val="003570F0"/>
    <w:rsid w:val="003603D5"/>
    <w:rsid w:val="003632FD"/>
    <w:rsid w:val="00363EA1"/>
    <w:rsid w:val="003649C3"/>
    <w:rsid w:val="00366E6C"/>
    <w:rsid w:val="00382D83"/>
    <w:rsid w:val="00387E75"/>
    <w:rsid w:val="00390B62"/>
    <w:rsid w:val="00396119"/>
    <w:rsid w:val="003A077B"/>
    <w:rsid w:val="003A5EB2"/>
    <w:rsid w:val="003B0A01"/>
    <w:rsid w:val="003B0BFD"/>
    <w:rsid w:val="003C2652"/>
    <w:rsid w:val="003C44C4"/>
    <w:rsid w:val="003C5231"/>
    <w:rsid w:val="003D132A"/>
    <w:rsid w:val="003D49D1"/>
    <w:rsid w:val="003F0094"/>
    <w:rsid w:val="003F2856"/>
    <w:rsid w:val="00400CF1"/>
    <w:rsid w:val="0040200F"/>
    <w:rsid w:val="00404810"/>
    <w:rsid w:val="00410133"/>
    <w:rsid w:val="004142DD"/>
    <w:rsid w:val="00416460"/>
    <w:rsid w:val="00416BE8"/>
    <w:rsid w:val="00416FE3"/>
    <w:rsid w:val="0042004F"/>
    <w:rsid w:val="00437BD9"/>
    <w:rsid w:val="00441959"/>
    <w:rsid w:val="00444E7A"/>
    <w:rsid w:val="0044571F"/>
    <w:rsid w:val="00452C1E"/>
    <w:rsid w:val="00461802"/>
    <w:rsid w:val="00464A94"/>
    <w:rsid w:val="00471058"/>
    <w:rsid w:val="004842F4"/>
    <w:rsid w:val="0048515F"/>
    <w:rsid w:val="0049032A"/>
    <w:rsid w:val="004906AF"/>
    <w:rsid w:val="004A6025"/>
    <w:rsid w:val="004C2C1F"/>
    <w:rsid w:val="004C2D93"/>
    <w:rsid w:val="004D2808"/>
    <w:rsid w:val="004D30C6"/>
    <w:rsid w:val="004D45AE"/>
    <w:rsid w:val="004D5DF2"/>
    <w:rsid w:val="004E7874"/>
    <w:rsid w:val="004F21CF"/>
    <w:rsid w:val="004F411F"/>
    <w:rsid w:val="004F6360"/>
    <w:rsid w:val="004F7D19"/>
    <w:rsid w:val="005003F6"/>
    <w:rsid w:val="00504739"/>
    <w:rsid w:val="0051288E"/>
    <w:rsid w:val="00517DA6"/>
    <w:rsid w:val="00520E10"/>
    <w:rsid w:val="0052550F"/>
    <w:rsid w:val="00541093"/>
    <w:rsid w:val="00544251"/>
    <w:rsid w:val="00560480"/>
    <w:rsid w:val="00561EF6"/>
    <w:rsid w:val="00582BFC"/>
    <w:rsid w:val="00590B59"/>
    <w:rsid w:val="00591949"/>
    <w:rsid w:val="005947FC"/>
    <w:rsid w:val="00597FE4"/>
    <w:rsid w:val="005A14B7"/>
    <w:rsid w:val="005A4745"/>
    <w:rsid w:val="005B03DE"/>
    <w:rsid w:val="005C00AE"/>
    <w:rsid w:val="005C2901"/>
    <w:rsid w:val="005C498B"/>
    <w:rsid w:val="005E50C4"/>
    <w:rsid w:val="005E5958"/>
    <w:rsid w:val="005E656F"/>
    <w:rsid w:val="005E7E35"/>
    <w:rsid w:val="006048B0"/>
    <w:rsid w:val="00606FDF"/>
    <w:rsid w:val="00611B65"/>
    <w:rsid w:val="00612366"/>
    <w:rsid w:val="0061561E"/>
    <w:rsid w:val="00616994"/>
    <w:rsid w:val="00621B50"/>
    <w:rsid w:val="00627B67"/>
    <w:rsid w:val="00636F66"/>
    <w:rsid w:val="00643078"/>
    <w:rsid w:val="00644E9E"/>
    <w:rsid w:val="0065482E"/>
    <w:rsid w:val="00655E9F"/>
    <w:rsid w:val="00665D36"/>
    <w:rsid w:val="006700CE"/>
    <w:rsid w:val="006740D5"/>
    <w:rsid w:val="0068009F"/>
    <w:rsid w:val="006A4297"/>
    <w:rsid w:val="006B0AB8"/>
    <w:rsid w:val="006B1A5A"/>
    <w:rsid w:val="006B47BF"/>
    <w:rsid w:val="006C2064"/>
    <w:rsid w:val="006C37C1"/>
    <w:rsid w:val="006D3211"/>
    <w:rsid w:val="006D449F"/>
    <w:rsid w:val="006D75D2"/>
    <w:rsid w:val="006D7BB0"/>
    <w:rsid w:val="006E1B35"/>
    <w:rsid w:val="006E315C"/>
    <w:rsid w:val="006F1BD9"/>
    <w:rsid w:val="006F598F"/>
    <w:rsid w:val="007052FB"/>
    <w:rsid w:val="00705CDA"/>
    <w:rsid w:val="00714C52"/>
    <w:rsid w:val="00715488"/>
    <w:rsid w:val="00715CF0"/>
    <w:rsid w:val="00723BE3"/>
    <w:rsid w:val="0072483F"/>
    <w:rsid w:val="00733A26"/>
    <w:rsid w:val="0073406C"/>
    <w:rsid w:val="007365D8"/>
    <w:rsid w:val="00737806"/>
    <w:rsid w:val="007412E3"/>
    <w:rsid w:val="007426E6"/>
    <w:rsid w:val="00742A57"/>
    <w:rsid w:val="00755017"/>
    <w:rsid w:val="00762762"/>
    <w:rsid w:val="00763728"/>
    <w:rsid w:val="007646D8"/>
    <w:rsid w:val="0077052B"/>
    <w:rsid w:val="007719FD"/>
    <w:rsid w:val="0077569B"/>
    <w:rsid w:val="00777428"/>
    <w:rsid w:val="007810B9"/>
    <w:rsid w:val="00787DCC"/>
    <w:rsid w:val="0079005F"/>
    <w:rsid w:val="0079016B"/>
    <w:rsid w:val="0079346F"/>
    <w:rsid w:val="0079757E"/>
    <w:rsid w:val="00797D08"/>
    <w:rsid w:val="007A1260"/>
    <w:rsid w:val="007A1DD6"/>
    <w:rsid w:val="007A682A"/>
    <w:rsid w:val="007A6C8B"/>
    <w:rsid w:val="007A71B1"/>
    <w:rsid w:val="007B3DD1"/>
    <w:rsid w:val="007C4C78"/>
    <w:rsid w:val="007C70F9"/>
    <w:rsid w:val="007D037C"/>
    <w:rsid w:val="007D276E"/>
    <w:rsid w:val="007D63D5"/>
    <w:rsid w:val="007D65CF"/>
    <w:rsid w:val="007D6E62"/>
    <w:rsid w:val="007D7907"/>
    <w:rsid w:val="007E07B4"/>
    <w:rsid w:val="007E2B97"/>
    <w:rsid w:val="007E3AFE"/>
    <w:rsid w:val="007E47EA"/>
    <w:rsid w:val="007F7C66"/>
    <w:rsid w:val="00800C4C"/>
    <w:rsid w:val="008016C2"/>
    <w:rsid w:val="00812BE5"/>
    <w:rsid w:val="0081768F"/>
    <w:rsid w:val="00834741"/>
    <w:rsid w:val="00834C99"/>
    <w:rsid w:val="00835781"/>
    <w:rsid w:val="00842424"/>
    <w:rsid w:val="00842506"/>
    <w:rsid w:val="00846287"/>
    <w:rsid w:val="0084706E"/>
    <w:rsid w:val="00852D99"/>
    <w:rsid w:val="00855056"/>
    <w:rsid w:val="008554CE"/>
    <w:rsid w:val="00856FBD"/>
    <w:rsid w:val="00861BB1"/>
    <w:rsid w:val="00862D21"/>
    <w:rsid w:val="0086308B"/>
    <w:rsid w:val="0086570D"/>
    <w:rsid w:val="00867790"/>
    <w:rsid w:val="00882EF1"/>
    <w:rsid w:val="00883502"/>
    <w:rsid w:val="00884605"/>
    <w:rsid w:val="00890396"/>
    <w:rsid w:val="00891B38"/>
    <w:rsid w:val="00892ADD"/>
    <w:rsid w:val="00892E25"/>
    <w:rsid w:val="008957D0"/>
    <w:rsid w:val="00896292"/>
    <w:rsid w:val="00897FE3"/>
    <w:rsid w:val="008A193E"/>
    <w:rsid w:val="008A40CC"/>
    <w:rsid w:val="008A4F12"/>
    <w:rsid w:val="008B06DF"/>
    <w:rsid w:val="008B2726"/>
    <w:rsid w:val="008B361A"/>
    <w:rsid w:val="008B6468"/>
    <w:rsid w:val="008C23BB"/>
    <w:rsid w:val="008C400A"/>
    <w:rsid w:val="008C5AEF"/>
    <w:rsid w:val="008C5BED"/>
    <w:rsid w:val="008C64EB"/>
    <w:rsid w:val="008D1E6B"/>
    <w:rsid w:val="008E4DD4"/>
    <w:rsid w:val="009001F4"/>
    <w:rsid w:val="00900A07"/>
    <w:rsid w:val="00900B7A"/>
    <w:rsid w:val="009116EC"/>
    <w:rsid w:val="00926235"/>
    <w:rsid w:val="0094077D"/>
    <w:rsid w:val="00942E87"/>
    <w:rsid w:val="00943242"/>
    <w:rsid w:val="009455EC"/>
    <w:rsid w:val="00946204"/>
    <w:rsid w:val="00951DFB"/>
    <w:rsid w:val="00954B85"/>
    <w:rsid w:val="00955496"/>
    <w:rsid w:val="0096035E"/>
    <w:rsid w:val="00960CF5"/>
    <w:rsid w:val="00962584"/>
    <w:rsid w:val="0096471D"/>
    <w:rsid w:val="009652EC"/>
    <w:rsid w:val="0096582C"/>
    <w:rsid w:val="00967C0D"/>
    <w:rsid w:val="00972DB2"/>
    <w:rsid w:val="00981FA9"/>
    <w:rsid w:val="00984CA4"/>
    <w:rsid w:val="00987CD9"/>
    <w:rsid w:val="00993AC9"/>
    <w:rsid w:val="009949C7"/>
    <w:rsid w:val="00995580"/>
    <w:rsid w:val="009B0DD3"/>
    <w:rsid w:val="009B786B"/>
    <w:rsid w:val="009C23C9"/>
    <w:rsid w:val="009C47B2"/>
    <w:rsid w:val="009D1508"/>
    <w:rsid w:val="009D4570"/>
    <w:rsid w:val="009E5292"/>
    <w:rsid w:val="009E58C0"/>
    <w:rsid w:val="009F039B"/>
    <w:rsid w:val="009F336B"/>
    <w:rsid w:val="009F3441"/>
    <w:rsid w:val="009F4933"/>
    <w:rsid w:val="00A06A95"/>
    <w:rsid w:val="00A21317"/>
    <w:rsid w:val="00A25C41"/>
    <w:rsid w:val="00A3366C"/>
    <w:rsid w:val="00A36D54"/>
    <w:rsid w:val="00A42BD3"/>
    <w:rsid w:val="00A44F30"/>
    <w:rsid w:val="00A50B52"/>
    <w:rsid w:val="00A5244E"/>
    <w:rsid w:val="00A531A7"/>
    <w:rsid w:val="00A538DB"/>
    <w:rsid w:val="00A53A17"/>
    <w:rsid w:val="00A557BA"/>
    <w:rsid w:val="00A55FF2"/>
    <w:rsid w:val="00A567F2"/>
    <w:rsid w:val="00A61695"/>
    <w:rsid w:val="00A646CE"/>
    <w:rsid w:val="00A67E92"/>
    <w:rsid w:val="00A71C46"/>
    <w:rsid w:val="00A7242A"/>
    <w:rsid w:val="00A74110"/>
    <w:rsid w:val="00A81590"/>
    <w:rsid w:val="00A86DDE"/>
    <w:rsid w:val="00A91694"/>
    <w:rsid w:val="00A923CB"/>
    <w:rsid w:val="00A95D8A"/>
    <w:rsid w:val="00AA4806"/>
    <w:rsid w:val="00AA6B9C"/>
    <w:rsid w:val="00AA7DA3"/>
    <w:rsid w:val="00AB28D1"/>
    <w:rsid w:val="00AB5A01"/>
    <w:rsid w:val="00AB5EBD"/>
    <w:rsid w:val="00AC3F25"/>
    <w:rsid w:val="00AE3B76"/>
    <w:rsid w:val="00AE572D"/>
    <w:rsid w:val="00AF2603"/>
    <w:rsid w:val="00AF4D83"/>
    <w:rsid w:val="00AF62C7"/>
    <w:rsid w:val="00B003CD"/>
    <w:rsid w:val="00B00F1E"/>
    <w:rsid w:val="00B074AC"/>
    <w:rsid w:val="00B137A0"/>
    <w:rsid w:val="00B13F1F"/>
    <w:rsid w:val="00B17D27"/>
    <w:rsid w:val="00B23B8C"/>
    <w:rsid w:val="00B25A9C"/>
    <w:rsid w:val="00B264FF"/>
    <w:rsid w:val="00B30885"/>
    <w:rsid w:val="00B45A52"/>
    <w:rsid w:val="00B501A1"/>
    <w:rsid w:val="00B526B4"/>
    <w:rsid w:val="00B54D0C"/>
    <w:rsid w:val="00B61C85"/>
    <w:rsid w:val="00B663C5"/>
    <w:rsid w:val="00B66D5A"/>
    <w:rsid w:val="00B7250E"/>
    <w:rsid w:val="00B72EC3"/>
    <w:rsid w:val="00B73E16"/>
    <w:rsid w:val="00B7440E"/>
    <w:rsid w:val="00B8027A"/>
    <w:rsid w:val="00B86773"/>
    <w:rsid w:val="00B87B44"/>
    <w:rsid w:val="00B91C6C"/>
    <w:rsid w:val="00BA51FA"/>
    <w:rsid w:val="00BB0EA4"/>
    <w:rsid w:val="00BB28D0"/>
    <w:rsid w:val="00BB4476"/>
    <w:rsid w:val="00BB4C02"/>
    <w:rsid w:val="00BC0553"/>
    <w:rsid w:val="00BC2F08"/>
    <w:rsid w:val="00BC39EA"/>
    <w:rsid w:val="00BC3A7D"/>
    <w:rsid w:val="00BC3D69"/>
    <w:rsid w:val="00BC662B"/>
    <w:rsid w:val="00BD3AEC"/>
    <w:rsid w:val="00BD3EFF"/>
    <w:rsid w:val="00BD4785"/>
    <w:rsid w:val="00BE198B"/>
    <w:rsid w:val="00BE55D1"/>
    <w:rsid w:val="00BE6028"/>
    <w:rsid w:val="00BF027E"/>
    <w:rsid w:val="00BF2751"/>
    <w:rsid w:val="00BF5C31"/>
    <w:rsid w:val="00BF65BE"/>
    <w:rsid w:val="00C0698B"/>
    <w:rsid w:val="00C06A74"/>
    <w:rsid w:val="00C1477F"/>
    <w:rsid w:val="00C17E2D"/>
    <w:rsid w:val="00C27D55"/>
    <w:rsid w:val="00C355A1"/>
    <w:rsid w:val="00C373CE"/>
    <w:rsid w:val="00C37BC5"/>
    <w:rsid w:val="00C40AF4"/>
    <w:rsid w:val="00C53F12"/>
    <w:rsid w:val="00C604D0"/>
    <w:rsid w:val="00C637CB"/>
    <w:rsid w:val="00C762F5"/>
    <w:rsid w:val="00C87540"/>
    <w:rsid w:val="00C94278"/>
    <w:rsid w:val="00C959C5"/>
    <w:rsid w:val="00C96010"/>
    <w:rsid w:val="00CA243D"/>
    <w:rsid w:val="00CA2EB7"/>
    <w:rsid w:val="00CA7089"/>
    <w:rsid w:val="00CA7D17"/>
    <w:rsid w:val="00CB68CD"/>
    <w:rsid w:val="00CC41A6"/>
    <w:rsid w:val="00CC58B7"/>
    <w:rsid w:val="00CC7086"/>
    <w:rsid w:val="00CD5BB8"/>
    <w:rsid w:val="00CE2BAB"/>
    <w:rsid w:val="00CE468B"/>
    <w:rsid w:val="00CE4DF8"/>
    <w:rsid w:val="00CE5BA1"/>
    <w:rsid w:val="00CF0871"/>
    <w:rsid w:val="00CF35AA"/>
    <w:rsid w:val="00D00AA4"/>
    <w:rsid w:val="00D03BBA"/>
    <w:rsid w:val="00D03E6C"/>
    <w:rsid w:val="00D04184"/>
    <w:rsid w:val="00D04AFA"/>
    <w:rsid w:val="00D112E5"/>
    <w:rsid w:val="00D14756"/>
    <w:rsid w:val="00D23A11"/>
    <w:rsid w:val="00D251BB"/>
    <w:rsid w:val="00D320B5"/>
    <w:rsid w:val="00D34F54"/>
    <w:rsid w:val="00D34FBA"/>
    <w:rsid w:val="00D365EF"/>
    <w:rsid w:val="00D51FDF"/>
    <w:rsid w:val="00D56BB6"/>
    <w:rsid w:val="00D60FD1"/>
    <w:rsid w:val="00D6379F"/>
    <w:rsid w:val="00D65958"/>
    <w:rsid w:val="00D65ED0"/>
    <w:rsid w:val="00D666EB"/>
    <w:rsid w:val="00D72808"/>
    <w:rsid w:val="00D765E2"/>
    <w:rsid w:val="00D76790"/>
    <w:rsid w:val="00D76BAA"/>
    <w:rsid w:val="00D805DE"/>
    <w:rsid w:val="00D83E22"/>
    <w:rsid w:val="00D91A4F"/>
    <w:rsid w:val="00D91DD1"/>
    <w:rsid w:val="00D9375F"/>
    <w:rsid w:val="00D94C11"/>
    <w:rsid w:val="00D94EB0"/>
    <w:rsid w:val="00DA132B"/>
    <w:rsid w:val="00DA377D"/>
    <w:rsid w:val="00DB3CDB"/>
    <w:rsid w:val="00DB575E"/>
    <w:rsid w:val="00DB66F1"/>
    <w:rsid w:val="00DC091C"/>
    <w:rsid w:val="00DC151B"/>
    <w:rsid w:val="00DC2173"/>
    <w:rsid w:val="00DD5027"/>
    <w:rsid w:val="00DE1F9A"/>
    <w:rsid w:val="00DE378E"/>
    <w:rsid w:val="00DF2DE4"/>
    <w:rsid w:val="00DF6AD7"/>
    <w:rsid w:val="00E0401F"/>
    <w:rsid w:val="00E05406"/>
    <w:rsid w:val="00E055EA"/>
    <w:rsid w:val="00E108D2"/>
    <w:rsid w:val="00E135AF"/>
    <w:rsid w:val="00E2188F"/>
    <w:rsid w:val="00E2418C"/>
    <w:rsid w:val="00E40DB5"/>
    <w:rsid w:val="00E52433"/>
    <w:rsid w:val="00E5475A"/>
    <w:rsid w:val="00E57E6B"/>
    <w:rsid w:val="00E63982"/>
    <w:rsid w:val="00E64135"/>
    <w:rsid w:val="00E668D5"/>
    <w:rsid w:val="00E67678"/>
    <w:rsid w:val="00EA0FDF"/>
    <w:rsid w:val="00EA2191"/>
    <w:rsid w:val="00EA45F1"/>
    <w:rsid w:val="00EC1BF3"/>
    <w:rsid w:val="00EC28DC"/>
    <w:rsid w:val="00EC345C"/>
    <w:rsid w:val="00EC3A13"/>
    <w:rsid w:val="00ED618C"/>
    <w:rsid w:val="00EE1314"/>
    <w:rsid w:val="00EE1649"/>
    <w:rsid w:val="00EF5093"/>
    <w:rsid w:val="00F05B36"/>
    <w:rsid w:val="00F0604D"/>
    <w:rsid w:val="00F07321"/>
    <w:rsid w:val="00F07B3C"/>
    <w:rsid w:val="00F1296B"/>
    <w:rsid w:val="00F14322"/>
    <w:rsid w:val="00F21897"/>
    <w:rsid w:val="00F27CA4"/>
    <w:rsid w:val="00F30132"/>
    <w:rsid w:val="00F40A49"/>
    <w:rsid w:val="00F4247A"/>
    <w:rsid w:val="00F453F8"/>
    <w:rsid w:val="00F46020"/>
    <w:rsid w:val="00F46FBB"/>
    <w:rsid w:val="00F519A0"/>
    <w:rsid w:val="00F607AA"/>
    <w:rsid w:val="00F6413C"/>
    <w:rsid w:val="00F67F47"/>
    <w:rsid w:val="00F808F8"/>
    <w:rsid w:val="00F81BEF"/>
    <w:rsid w:val="00F86D73"/>
    <w:rsid w:val="00F91F10"/>
    <w:rsid w:val="00F94C53"/>
    <w:rsid w:val="00FB023A"/>
    <w:rsid w:val="00FB0FE8"/>
    <w:rsid w:val="00FB198B"/>
    <w:rsid w:val="00FB2C4C"/>
    <w:rsid w:val="00FB393F"/>
    <w:rsid w:val="00FB54E1"/>
    <w:rsid w:val="00FB62FF"/>
    <w:rsid w:val="00FB70AD"/>
    <w:rsid w:val="00FC0ADD"/>
    <w:rsid w:val="00FC1C5D"/>
    <w:rsid w:val="00FC6CC4"/>
    <w:rsid w:val="00FC7B84"/>
    <w:rsid w:val="00FD3A50"/>
    <w:rsid w:val="00FD4AA7"/>
    <w:rsid w:val="00FE356B"/>
    <w:rsid w:val="00FE60C1"/>
    <w:rsid w:val="00FF08FF"/>
    <w:rsid w:val="00FF2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131"/>
    <o:shapelayout v:ext="edit">
      <o:idmap v:ext="edit" data="2"/>
    </o:shapelayout>
  </w:shapeDefaults>
  <w:decimalSymbol w:val=","/>
  <w:listSeparator w:val=";"/>
  <w14:docId w14:val="47C2A97E"/>
  <w15:docId w15:val="{0F241788-B068-4F4C-9212-077A2C6B4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6D75D2"/>
    <w:pPr>
      <w:spacing w:after="2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7B3DD1"/>
    <w:pPr>
      <w:keepNext/>
      <w:spacing w:before="240" w:after="60" w:line="240" w:lineRule="auto"/>
      <w:outlineLvl w:val="0"/>
    </w:pPr>
    <w:rPr>
      <w:rFonts w:ascii="Cambria" w:hAnsi="Cambria"/>
      <w:b/>
      <w:kern w:val="32"/>
      <w:sz w:val="32"/>
      <w:szCs w:val="20"/>
      <w:lang w:val="x-none" w:eastAsia="ru-RU"/>
    </w:rPr>
  </w:style>
  <w:style w:type="paragraph" w:styleId="2">
    <w:name w:val="heading 2"/>
    <w:basedOn w:val="a0"/>
    <w:next w:val="a0"/>
    <w:link w:val="20"/>
    <w:uiPriority w:val="9"/>
    <w:qFormat/>
    <w:rsid w:val="007B3DD1"/>
    <w:pPr>
      <w:keepNext/>
      <w:spacing w:before="120" w:after="0" w:line="240" w:lineRule="auto"/>
      <w:jc w:val="both"/>
      <w:outlineLvl w:val="1"/>
    </w:pPr>
    <w:rPr>
      <w:b/>
      <w:i/>
      <w:sz w:val="24"/>
      <w:szCs w:val="20"/>
      <w:lang w:val="x-none" w:eastAsia="ru-RU"/>
    </w:rPr>
  </w:style>
  <w:style w:type="paragraph" w:styleId="3">
    <w:name w:val="heading 3"/>
    <w:basedOn w:val="a0"/>
    <w:next w:val="a0"/>
    <w:link w:val="30"/>
    <w:uiPriority w:val="9"/>
    <w:qFormat/>
    <w:rsid w:val="007B3DD1"/>
    <w:pPr>
      <w:keepNext/>
      <w:spacing w:after="0" w:line="240" w:lineRule="auto"/>
      <w:jc w:val="both"/>
      <w:outlineLvl w:val="2"/>
    </w:pPr>
    <w:rPr>
      <w:b/>
      <w:i/>
      <w:color w:val="000000"/>
      <w:sz w:val="24"/>
      <w:szCs w:val="20"/>
      <w:lang w:val="x-none" w:eastAsia="ru-RU"/>
    </w:rPr>
  </w:style>
  <w:style w:type="paragraph" w:styleId="4">
    <w:name w:val="heading 4"/>
    <w:basedOn w:val="a0"/>
    <w:next w:val="a0"/>
    <w:link w:val="40"/>
    <w:uiPriority w:val="9"/>
    <w:qFormat/>
    <w:rsid w:val="007B3DD1"/>
    <w:pPr>
      <w:keepNext/>
      <w:spacing w:before="240" w:after="60" w:line="240" w:lineRule="auto"/>
      <w:outlineLvl w:val="3"/>
    </w:pPr>
    <w:rPr>
      <w:rFonts w:ascii="Calibri" w:hAnsi="Calibri"/>
      <w:b/>
      <w:szCs w:val="20"/>
      <w:lang w:val="x-none" w:eastAsia="ru-RU"/>
    </w:rPr>
  </w:style>
  <w:style w:type="paragraph" w:styleId="5">
    <w:name w:val="heading 5"/>
    <w:basedOn w:val="a0"/>
    <w:next w:val="a0"/>
    <w:link w:val="50"/>
    <w:uiPriority w:val="9"/>
    <w:qFormat/>
    <w:rsid w:val="007B3DD1"/>
    <w:pPr>
      <w:keepNext/>
      <w:spacing w:after="0" w:line="240" w:lineRule="auto"/>
      <w:jc w:val="both"/>
      <w:outlineLvl w:val="4"/>
    </w:pPr>
    <w:rPr>
      <w:b/>
      <w:color w:val="000000"/>
      <w:sz w:val="24"/>
      <w:szCs w:val="20"/>
      <w:lang w:val="x-none" w:eastAsia="ru-RU"/>
    </w:rPr>
  </w:style>
  <w:style w:type="paragraph" w:styleId="6">
    <w:name w:val="heading 6"/>
    <w:basedOn w:val="a0"/>
    <w:next w:val="a0"/>
    <w:link w:val="60"/>
    <w:uiPriority w:val="9"/>
    <w:qFormat/>
    <w:rsid w:val="007B3DD1"/>
    <w:pPr>
      <w:keepNext/>
      <w:keepLines/>
      <w:spacing w:before="200" w:after="0"/>
      <w:outlineLvl w:val="5"/>
    </w:pPr>
    <w:rPr>
      <w:rFonts w:ascii="Cambria" w:hAnsi="Cambria"/>
      <w:i/>
      <w:color w:val="243F60"/>
      <w:sz w:val="20"/>
      <w:szCs w:val="20"/>
      <w:lang w:val="x-none" w:eastAsia="x-none"/>
    </w:rPr>
  </w:style>
  <w:style w:type="paragraph" w:styleId="7">
    <w:name w:val="heading 7"/>
    <w:basedOn w:val="a0"/>
    <w:next w:val="a0"/>
    <w:link w:val="70"/>
    <w:uiPriority w:val="9"/>
    <w:qFormat/>
    <w:rsid w:val="007B3DD1"/>
    <w:pPr>
      <w:keepNext/>
      <w:spacing w:after="0" w:line="240" w:lineRule="auto"/>
      <w:jc w:val="both"/>
      <w:outlineLvl w:val="6"/>
    </w:pPr>
    <w:rPr>
      <w:b/>
      <w:color w:val="000000"/>
      <w:sz w:val="24"/>
      <w:szCs w:val="20"/>
      <w:lang w:val="x-none" w:eastAsia="ru-RU"/>
    </w:rPr>
  </w:style>
  <w:style w:type="paragraph" w:styleId="8">
    <w:name w:val="heading 8"/>
    <w:basedOn w:val="a0"/>
    <w:next w:val="a0"/>
    <w:link w:val="80"/>
    <w:uiPriority w:val="9"/>
    <w:qFormat/>
    <w:rsid w:val="007B3DD1"/>
    <w:pPr>
      <w:keepNext/>
      <w:spacing w:after="0" w:line="240" w:lineRule="auto"/>
      <w:ind w:right="-159"/>
      <w:jc w:val="center"/>
      <w:outlineLvl w:val="7"/>
    </w:pPr>
    <w:rPr>
      <w:b/>
      <w:sz w:val="20"/>
      <w:szCs w:val="20"/>
      <w:lang w:val="x-none" w:eastAsia="ru-RU"/>
    </w:rPr>
  </w:style>
  <w:style w:type="paragraph" w:styleId="9">
    <w:name w:val="heading 9"/>
    <w:basedOn w:val="a0"/>
    <w:next w:val="a0"/>
    <w:link w:val="90"/>
    <w:uiPriority w:val="9"/>
    <w:qFormat/>
    <w:rsid w:val="007B3DD1"/>
    <w:pPr>
      <w:keepNext/>
      <w:spacing w:after="0" w:line="240" w:lineRule="auto"/>
      <w:outlineLvl w:val="8"/>
    </w:pPr>
    <w:rPr>
      <w:rFonts w:ascii="Arial" w:hAnsi="Arial"/>
      <w:b/>
      <w:i/>
      <w:sz w:val="20"/>
      <w:szCs w:val="20"/>
      <w:lang w:val="x-none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7B3DD1"/>
    <w:rPr>
      <w:rFonts w:ascii="Cambria" w:eastAsia="Times New Roman" w:hAnsi="Cambria"/>
      <w:b/>
      <w:kern w:val="32"/>
      <w:sz w:val="32"/>
      <w:lang w:val="x-none" w:eastAsia="ru-RU"/>
    </w:rPr>
  </w:style>
  <w:style w:type="character" w:customStyle="1" w:styleId="20">
    <w:name w:val="Заголовок 2 Знак"/>
    <w:link w:val="2"/>
    <w:uiPriority w:val="9"/>
    <w:locked/>
    <w:rsid w:val="007B3DD1"/>
    <w:rPr>
      <w:rFonts w:ascii="Times New Roman" w:eastAsia="Times New Roman" w:hAnsi="Times New Roman"/>
      <w:b/>
      <w:i/>
      <w:sz w:val="24"/>
      <w:lang w:val="x-none" w:eastAsia="ru-RU"/>
    </w:rPr>
  </w:style>
  <w:style w:type="character" w:customStyle="1" w:styleId="30">
    <w:name w:val="Заголовок 3 Знак"/>
    <w:link w:val="3"/>
    <w:uiPriority w:val="9"/>
    <w:locked/>
    <w:rsid w:val="007B3DD1"/>
    <w:rPr>
      <w:rFonts w:ascii="Times New Roman" w:eastAsia="Times New Roman" w:hAnsi="Times New Roman"/>
      <w:b/>
      <w:i/>
      <w:color w:val="000000"/>
      <w:sz w:val="24"/>
      <w:lang w:val="x-none" w:eastAsia="ru-RU"/>
    </w:rPr>
  </w:style>
  <w:style w:type="character" w:customStyle="1" w:styleId="40">
    <w:name w:val="Заголовок 4 Знак"/>
    <w:link w:val="4"/>
    <w:uiPriority w:val="9"/>
    <w:locked/>
    <w:rsid w:val="007B3DD1"/>
    <w:rPr>
      <w:rFonts w:ascii="Calibri" w:eastAsia="Times New Roman" w:hAnsi="Calibri"/>
      <w:b/>
      <w:sz w:val="28"/>
      <w:lang w:val="x-none" w:eastAsia="ru-RU"/>
    </w:rPr>
  </w:style>
  <w:style w:type="character" w:customStyle="1" w:styleId="50">
    <w:name w:val="Заголовок 5 Знак"/>
    <w:link w:val="5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60">
    <w:name w:val="Заголовок 6 Знак"/>
    <w:link w:val="6"/>
    <w:uiPriority w:val="9"/>
    <w:locked/>
    <w:rsid w:val="007B3DD1"/>
    <w:rPr>
      <w:rFonts w:ascii="Cambria" w:eastAsia="Times New Roman" w:hAnsi="Cambria"/>
      <w:i/>
      <w:color w:val="243F60"/>
    </w:rPr>
  </w:style>
  <w:style w:type="character" w:customStyle="1" w:styleId="70">
    <w:name w:val="Заголовок 7 Знак"/>
    <w:link w:val="7"/>
    <w:uiPriority w:val="9"/>
    <w:locked/>
    <w:rsid w:val="007B3DD1"/>
    <w:rPr>
      <w:rFonts w:ascii="Times New Roman" w:eastAsia="Times New Roman" w:hAnsi="Times New Roman"/>
      <w:b/>
      <w:color w:val="000000"/>
      <w:sz w:val="24"/>
      <w:lang w:val="x-none" w:eastAsia="ru-RU"/>
    </w:rPr>
  </w:style>
  <w:style w:type="character" w:customStyle="1" w:styleId="80">
    <w:name w:val="Заголовок 8 Знак"/>
    <w:link w:val="8"/>
    <w:uiPriority w:val="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90">
    <w:name w:val="Заголовок 9 Знак"/>
    <w:link w:val="9"/>
    <w:uiPriority w:val="9"/>
    <w:locked/>
    <w:rsid w:val="007B3DD1"/>
    <w:rPr>
      <w:rFonts w:ascii="Arial" w:eastAsia="Times New Roman" w:hAnsi="Arial"/>
      <w:b/>
      <w:i/>
      <w:sz w:val="20"/>
      <w:lang w:val="x-none" w:eastAsia="ru-RU"/>
    </w:rPr>
  </w:style>
  <w:style w:type="paragraph" w:customStyle="1" w:styleId="ListParagraph1">
    <w:name w:val="List Paragraph1"/>
    <w:basedOn w:val="a0"/>
    <w:rsid w:val="007B3DD1"/>
    <w:pPr>
      <w:ind w:left="720"/>
      <w:contextualSpacing/>
    </w:pPr>
  </w:style>
  <w:style w:type="table" w:styleId="a4">
    <w:name w:val="Table Grid"/>
    <w:basedOn w:val="a2"/>
    <w:rsid w:val="007B3DD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cxspmiddle">
    <w:name w:val="msonormal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customStyle="1" w:styleId="msonormalcxspmiddlecxspmiddle">
    <w:name w:val="msonormalcxspmiddlecxspmiddle"/>
    <w:basedOn w:val="a0"/>
    <w:rsid w:val="007B3DD1"/>
    <w:pPr>
      <w:widowControl w:val="0"/>
      <w:suppressAutoHyphens/>
      <w:spacing w:before="280" w:after="280" w:line="240" w:lineRule="auto"/>
    </w:pPr>
    <w:rPr>
      <w:rFonts w:eastAsia="Arial Unicode MS" w:cs="Tahoma"/>
      <w:color w:val="000000"/>
      <w:sz w:val="24"/>
      <w:szCs w:val="24"/>
      <w:lang w:val="en-US" w:eastAsia="ar-SA"/>
    </w:rPr>
  </w:style>
  <w:style w:type="paragraph" w:styleId="a5">
    <w:name w:val="footnote text"/>
    <w:aliases w:val="F1,Знак6"/>
    <w:basedOn w:val="a0"/>
    <w:link w:val="a6"/>
    <w:rsid w:val="007B3DD1"/>
    <w:pPr>
      <w:spacing w:after="0" w:line="240" w:lineRule="auto"/>
    </w:pPr>
    <w:rPr>
      <w:sz w:val="20"/>
      <w:szCs w:val="20"/>
      <w:lang w:val="x-none" w:eastAsia="ru-RU"/>
    </w:rPr>
  </w:style>
  <w:style w:type="character" w:customStyle="1" w:styleId="a6">
    <w:name w:val="Текст сноски Знак"/>
    <w:aliases w:val="F1 Знак,Знак6 Знак"/>
    <w:link w:val="a5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character" w:styleId="a7">
    <w:name w:val="footnote reference"/>
    <w:uiPriority w:val="99"/>
    <w:rsid w:val="007B3DD1"/>
    <w:rPr>
      <w:vertAlign w:val="superscript"/>
    </w:rPr>
  </w:style>
  <w:style w:type="character" w:styleId="a8">
    <w:name w:val="annotation reference"/>
    <w:uiPriority w:val="99"/>
    <w:rsid w:val="007B3DD1"/>
    <w:rPr>
      <w:sz w:val="16"/>
    </w:rPr>
  </w:style>
  <w:style w:type="paragraph" w:styleId="a9">
    <w:name w:val="annotation text"/>
    <w:basedOn w:val="a0"/>
    <w:link w:val="aa"/>
    <w:uiPriority w:val="99"/>
    <w:rsid w:val="007B3DD1"/>
    <w:pPr>
      <w:spacing w:after="0" w:line="240" w:lineRule="auto"/>
    </w:pPr>
    <w:rPr>
      <w:rFonts w:ascii="Calibri" w:hAnsi="Calibri"/>
      <w:sz w:val="20"/>
      <w:szCs w:val="20"/>
      <w:lang w:val="x-none" w:eastAsia="x-none"/>
    </w:rPr>
  </w:style>
  <w:style w:type="character" w:customStyle="1" w:styleId="CommentTextChar">
    <w:name w:val="Comment Text Char"/>
    <w:uiPriority w:val="99"/>
    <w:locked/>
    <w:rsid w:val="007B3DD1"/>
    <w:rPr>
      <w:rFonts w:eastAsia="Times New Roman"/>
    </w:rPr>
  </w:style>
  <w:style w:type="character" w:customStyle="1" w:styleId="aa">
    <w:name w:val="Текст примечания Знак"/>
    <w:link w:val="a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b">
    <w:name w:val="annotation subject"/>
    <w:basedOn w:val="a9"/>
    <w:next w:val="a9"/>
    <w:link w:val="ac"/>
    <w:uiPriority w:val="99"/>
    <w:rsid w:val="007B3DD1"/>
    <w:rPr>
      <w:b/>
    </w:rPr>
  </w:style>
  <w:style w:type="character" w:customStyle="1" w:styleId="CommentSubjectChar">
    <w:name w:val="Comment Subject Char"/>
    <w:uiPriority w:val="99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character" w:customStyle="1" w:styleId="ac">
    <w:name w:val="Тема примечания Знак"/>
    <w:link w:val="ab"/>
    <w:locked/>
    <w:rsid w:val="007B3DD1"/>
    <w:rPr>
      <w:rFonts w:ascii="Times New Roman" w:eastAsia="Times New Roman" w:hAnsi="Times New Roman"/>
      <w:b/>
      <w:sz w:val="20"/>
      <w:lang w:val="x-none" w:eastAsia="ru-RU"/>
    </w:rPr>
  </w:style>
  <w:style w:type="paragraph" w:styleId="ad">
    <w:name w:val="Balloon Text"/>
    <w:basedOn w:val="a0"/>
    <w:link w:val="ae"/>
    <w:uiPriority w:val="99"/>
    <w:rsid w:val="007B3DD1"/>
    <w:pPr>
      <w:spacing w:after="0" w:line="240" w:lineRule="auto"/>
    </w:pPr>
    <w:rPr>
      <w:rFonts w:ascii="Segoe UI" w:hAnsi="Segoe UI"/>
      <w:sz w:val="18"/>
      <w:szCs w:val="20"/>
      <w:lang w:val="x-none" w:eastAsia="x-none"/>
    </w:rPr>
  </w:style>
  <w:style w:type="character" w:customStyle="1" w:styleId="BalloonTextChar">
    <w:name w:val="Balloon Text Char"/>
    <w:uiPriority w:val="99"/>
    <w:locked/>
    <w:rsid w:val="007B3DD1"/>
    <w:rPr>
      <w:rFonts w:ascii="Segoe UI" w:hAnsi="Segoe UI"/>
      <w:sz w:val="18"/>
    </w:rPr>
  </w:style>
  <w:style w:type="character" w:customStyle="1" w:styleId="ae">
    <w:name w:val="Текст выноски Знак"/>
    <w:link w:val="ad"/>
    <w:locked/>
    <w:rsid w:val="007B3DD1"/>
    <w:rPr>
      <w:rFonts w:ascii="Segoe UI" w:eastAsia="Times New Roman" w:hAnsi="Segoe UI"/>
      <w:sz w:val="18"/>
      <w:lang w:val="x-none" w:eastAsia="ru-RU"/>
    </w:rPr>
  </w:style>
  <w:style w:type="paragraph" w:styleId="af">
    <w:name w:val="header"/>
    <w:basedOn w:val="a0"/>
    <w:link w:val="af0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0">
    <w:name w:val="Верхний колонтитул Знак"/>
    <w:link w:val="af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af1">
    <w:name w:val="footer"/>
    <w:basedOn w:val="a0"/>
    <w:link w:val="af2"/>
    <w:uiPriority w:val="99"/>
    <w:rsid w:val="007B3DD1"/>
    <w:pPr>
      <w:tabs>
        <w:tab w:val="center" w:pos="4677"/>
        <w:tab w:val="right" w:pos="9355"/>
      </w:tabs>
      <w:spacing w:after="0" w:line="240" w:lineRule="auto"/>
    </w:pPr>
    <w:rPr>
      <w:sz w:val="24"/>
      <w:szCs w:val="20"/>
      <w:lang w:val="x-none" w:eastAsia="ru-RU"/>
    </w:rPr>
  </w:style>
  <w:style w:type="character" w:customStyle="1" w:styleId="af2">
    <w:name w:val="Нижний колонтитул Знак"/>
    <w:link w:val="af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character" w:customStyle="1" w:styleId="51">
    <w:name w:val="Знак Знак5"/>
    <w:locked/>
    <w:rsid w:val="007B3DD1"/>
    <w:rPr>
      <w:lang w:val="ru-RU" w:eastAsia="ru-RU"/>
    </w:rPr>
  </w:style>
  <w:style w:type="paragraph" w:styleId="af3">
    <w:name w:val="Normal (Web)"/>
    <w:basedOn w:val="a0"/>
    <w:uiPriority w:val="99"/>
    <w:rsid w:val="007B3DD1"/>
    <w:pPr>
      <w:spacing w:before="100" w:beforeAutospacing="1" w:after="100" w:afterAutospacing="1" w:line="240" w:lineRule="auto"/>
    </w:pPr>
    <w:rPr>
      <w:sz w:val="24"/>
      <w:szCs w:val="24"/>
      <w:lang w:eastAsia="ru-RU"/>
    </w:rPr>
  </w:style>
  <w:style w:type="paragraph" w:styleId="af4">
    <w:name w:val="Body Text"/>
    <w:basedOn w:val="a0"/>
    <w:link w:val="af5"/>
    <w:uiPriority w:val="99"/>
    <w:rsid w:val="007B3DD1"/>
    <w:pPr>
      <w:spacing w:after="120" w:line="240" w:lineRule="auto"/>
    </w:pPr>
    <w:rPr>
      <w:sz w:val="24"/>
      <w:szCs w:val="20"/>
      <w:lang w:val="x-none" w:eastAsia="ru-RU"/>
    </w:rPr>
  </w:style>
  <w:style w:type="character" w:customStyle="1" w:styleId="af5">
    <w:name w:val="Основной текст Знак"/>
    <w:link w:val="af4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1">
    <w:name w:val="Body Text 2"/>
    <w:basedOn w:val="a0"/>
    <w:link w:val="22"/>
    <w:uiPriority w:val="99"/>
    <w:rsid w:val="007B3DD1"/>
    <w:pPr>
      <w:spacing w:after="120" w:line="480" w:lineRule="auto"/>
    </w:pPr>
    <w:rPr>
      <w:sz w:val="24"/>
      <w:szCs w:val="20"/>
      <w:lang w:val="x-none" w:eastAsia="ru-RU"/>
    </w:rPr>
  </w:style>
  <w:style w:type="character" w:customStyle="1" w:styleId="22">
    <w:name w:val="Основной текст 2 Знак"/>
    <w:link w:val="21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11">
    <w:name w:val="Абзац списка1"/>
    <w:basedOn w:val="a0"/>
    <w:rsid w:val="007B3DD1"/>
    <w:pPr>
      <w:ind w:left="720"/>
      <w:contextualSpacing/>
    </w:pPr>
  </w:style>
  <w:style w:type="character" w:styleId="af6">
    <w:name w:val="page number"/>
    <w:basedOn w:val="a1"/>
    <w:uiPriority w:val="99"/>
    <w:rsid w:val="007B3DD1"/>
  </w:style>
  <w:style w:type="paragraph" w:styleId="af7">
    <w:name w:val="Body Text Indent"/>
    <w:basedOn w:val="a0"/>
    <w:link w:val="af8"/>
    <w:uiPriority w:val="99"/>
    <w:rsid w:val="007B3DD1"/>
    <w:pPr>
      <w:spacing w:after="120" w:line="240" w:lineRule="auto"/>
      <w:ind w:left="283"/>
    </w:pPr>
    <w:rPr>
      <w:sz w:val="24"/>
      <w:szCs w:val="20"/>
      <w:lang w:val="x-none" w:eastAsia="ru-RU"/>
    </w:rPr>
  </w:style>
  <w:style w:type="character" w:customStyle="1" w:styleId="af8">
    <w:name w:val="Основной текст с отступом Знак"/>
    <w:link w:val="af7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styleId="23">
    <w:name w:val="Body Text Indent 2"/>
    <w:basedOn w:val="a0"/>
    <w:link w:val="24"/>
    <w:uiPriority w:val="99"/>
    <w:rsid w:val="007B3DD1"/>
    <w:pPr>
      <w:spacing w:after="120" w:line="480" w:lineRule="auto"/>
      <w:ind w:left="283"/>
    </w:pPr>
    <w:rPr>
      <w:sz w:val="24"/>
      <w:szCs w:val="20"/>
      <w:lang w:val="x-none" w:eastAsia="ru-RU"/>
    </w:rPr>
  </w:style>
  <w:style w:type="character" w:customStyle="1" w:styleId="24">
    <w:name w:val="Основной текст с отступом 2 Знак"/>
    <w:link w:val="23"/>
    <w:uiPriority w:val="99"/>
    <w:locked/>
    <w:rsid w:val="007B3DD1"/>
    <w:rPr>
      <w:rFonts w:ascii="Times New Roman" w:eastAsia="Times New Roman" w:hAnsi="Times New Roman"/>
      <w:sz w:val="24"/>
      <w:lang w:val="x-none" w:eastAsia="ru-RU"/>
    </w:rPr>
  </w:style>
  <w:style w:type="paragraph" w:customStyle="1" w:styleId="BodyText21">
    <w:name w:val="Body Text 21"/>
    <w:basedOn w:val="a0"/>
    <w:rsid w:val="007B3DD1"/>
    <w:pPr>
      <w:spacing w:after="0" w:line="240" w:lineRule="auto"/>
      <w:jc w:val="both"/>
    </w:pPr>
    <w:rPr>
      <w:sz w:val="24"/>
      <w:szCs w:val="20"/>
      <w:lang w:eastAsia="ru-RU"/>
    </w:rPr>
  </w:style>
  <w:style w:type="paragraph" w:customStyle="1" w:styleId="af9">
    <w:name w:val="Новый"/>
    <w:basedOn w:val="a0"/>
    <w:rsid w:val="007B3DD1"/>
    <w:pPr>
      <w:spacing w:after="0" w:line="360" w:lineRule="auto"/>
      <w:ind w:firstLine="454"/>
      <w:jc w:val="both"/>
    </w:pPr>
    <w:rPr>
      <w:szCs w:val="24"/>
      <w:lang w:eastAsia="ru-RU"/>
    </w:rPr>
  </w:style>
  <w:style w:type="paragraph" w:customStyle="1" w:styleId="BodyTextIndent21">
    <w:name w:val="Body Text Indent 21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jc w:val="both"/>
      <w:textAlignment w:val="baseline"/>
    </w:pPr>
    <w:rPr>
      <w:sz w:val="24"/>
      <w:szCs w:val="20"/>
      <w:lang w:eastAsia="ru-RU"/>
    </w:rPr>
  </w:style>
  <w:style w:type="character" w:customStyle="1" w:styleId="dash041e0431044b0447043d044b0439char1">
    <w:name w:val="dash041e_0431_044b_0447_043d_044b_0439__char1"/>
    <w:rsid w:val="007B3DD1"/>
    <w:rPr>
      <w:rFonts w:ascii="Times New Roman" w:hAnsi="Times New Roman"/>
      <w:sz w:val="24"/>
      <w:u w:val="none"/>
      <w:effect w:val="none"/>
    </w:rPr>
  </w:style>
  <w:style w:type="character" w:customStyle="1" w:styleId="31">
    <w:name w:val="Заголовок №3_"/>
    <w:link w:val="310"/>
    <w:locked/>
    <w:rsid w:val="007B3DD1"/>
    <w:rPr>
      <w:b/>
      <w:shd w:val="clear" w:color="auto" w:fill="FFFFFF"/>
    </w:rPr>
  </w:style>
  <w:style w:type="paragraph" w:customStyle="1" w:styleId="310">
    <w:name w:val="Заголовок №31"/>
    <w:basedOn w:val="a0"/>
    <w:link w:val="31"/>
    <w:rsid w:val="007B3DD1"/>
    <w:pPr>
      <w:shd w:val="clear" w:color="auto" w:fill="FFFFFF"/>
      <w:spacing w:after="0" w:line="211" w:lineRule="exact"/>
      <w:jc w:val="both"/>
      <w:outlineLvl w:val="2"/>
    </w:pPr>
    <w:rPr>
      <w:rFonts w:ascii="Calibri" w:hAnsi="Calibri"/>
      <w:b/>
      <w:sz w:val="20"/>
      <w:szCs w:val="20"/>
      <w:lang w:val="x-none" w:eastAsia="x-none"/>
    </w:rPr>
  </w:style>
  <w:style w:type="character" w:customStyle="1" w:styleId="33">
    <w:name w:val="Заголовок №3 (3)_"/>
    <w:link w:val="331"/>
    <w:locked/>
    <w:rsid w:val="007B3DD1"/>
    <w:rPr>
      <w:b/>
      <w:sz w:val="23"/>
      <w:shd w:val="clear" w:color="auto" w:fill="FFFFFF"/>
    </w:rPr>
  </w:style>
  <w:style w:type="paragraph" w:customStyle="1" w:styleId="331">
    <w:name w:val="Заголовок №3 (3)1"/>
    <w:basedOn w:val="a0"/>
    <w:link w:val="33"/>
    <w:rsid w:val="007B3DD1"/>
    <w:pPr>
      <w:shd w:val="clear" w:color="auto" w:fill="FFFFFF"/>
      <w:spacing w:before="420" w:after="60" w:line="240" w:lineRule="atLeast"/>
      <w:outlineLvl w:val="2"/>
    </w:pPr>
    <w:rPr>
      <w:rFonts w:ascii="Calibri" w:hAnsi="Calibri"/>
      <w:b/>
      <w:sz w:val="23"/>
      <w:szCs w:val="20"/>
      <w:lang w:val="x-none" w:eastAsia="x-none"/>
    </w:rPr>
  </w:style>
  <w:style w:type="character" w:customStyle="1" w:styleId="91">
    <w:name w:val="Основной текст + Курсив9"/>
    <w:rsid w:val="007B3DD1"/>
    <w:rPr>
      <w:rFonts w:ascii="Times New Roman" w:hAnsi="Times New Roman"/>
      <w:i/>
      <w:spacing w:val="0"/>
      <w:sz w:val="22"/>
      <w:shd w:val="clear" w:color="auto" w:fill="FFFFFF"/>
    </w:rPr>
  </w:style>
  <w:style w:type="character" w:customStyle="1" w:styleId="34">
    <w:name w:val="Заголовок №34"/>
    <w:rsid w:val="007B3DD1"/>
    <w:rPr>
      <w:b/>
      <w:sz w:val="22"/>
      <w:shd w:val="clear" w:color="auto" w:fill="FFFFFF"/>
    </w:rPr>
  </w:style>
  <w:style w:type="character" w:customStyle="1" w:styleId="338">
    <w:name w:val="Заголовок №3 (3)8"/>
    <w:rsid w:val="007B3DD1"/>
    <w:rPr>
      <w:rFonts w:ascii="Calibri" w:hAnsi="Calibri"/>
      <w:b/>
      <w:spacing w:val="0"/>
      <w:sz w:val="23"/>
      <w:shd w:val="clear" w:color="auto" w:fill="FFFFFF"/>
    </w:rPr>
  </w:style>
  <w:style w:type="paragraph" w:customStyle="1" w:styleId="dash041e0431044b0447043d044b0439">
    <w:name w:val="dash041e_0431_044b_0447_043d_044b_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character" w:customStyle="1" w:styleId="dash041e005f0431005f044b005f0447005f043d005f044b005f0439005f005fchar1char1">
    <w:name w:val="dash041e_005f0431_005f044b_005f0447_005f043d_005f044b_005f0439_005f_005fchar1__char1"/>
    <w:rsid w:val="007B3DD1"/>
    <w:rPr>
      <w:rFonts w:ascii="Times New Roman" w:hAnsi="Times New Roman"/>
      <w:sz w:val="24"/>
      <w:u w:val="none"/>
      <w:effect w:val="none"/>
    </w:rPr>
  </w:style>
  <w:style w:type="paragraph" w:customStyle="1" w:styleId="dash041e005f0431005f044b005f0447005f043d005f044b005f0439">
    <w:name w:val="dash041e_005f0431_005f044b_005f0447_005f043d_005f044b_005f0439"/>
    <w:basedOn w:val="a0"/>
    <w:rsid w:val="007B3DD1"/>
    <w:pPr>
      <w:spacing w:after="0" w:line="240" w:lineRule="auto"/>
    </w:pPr>
    <w:rPr>
      <w:sz w:val="24"/>
      <w:szCs w:val="24"/>
      <w:lang w:eastAsia="ru-RU"/>
    </w:rPr>
  </w:style>
  <w:style w:type="paragraph" w:customStyle="1" w:styleId="FR2">
    <w:name w:val="FR2"/>
    <w:rsid w:val="007B3DD1"/>
    <w:pPr>
      <w:widowControl w:val="0"/>
      <w:ind w:left="40"/>
      <w:jc w:val="center"/>
    </w:pPr>
    <w:rPr>
      <w:rFonts w:ascii="Courier New" w:hAnsi="Courier New"/>
      <w:sz w:val="16"/>
    </w:rPr>
  </w:style>
  <w:style w:type="table" w:customStyle="1" w:styleId="12">
    <w:name w:val="Сетка таблицы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5">
    <w:name w:val="Сетка таблицы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">
    <w:name w:val="Сетка таблицы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caption"/>
    <w:basedOn w:val="a0"/>
    <w:next w:val="a0"/>
    <w:uiPriority w:val="35"/>
    <w:qFormat/>
    <w:rsid w:val="007B3DD1"/>
    <w:pPr>
      <w:spacing w:after="0" w:line="360" w:lineRule="auto"/>
      <w:jc w:val="right"/>
    </w:pPr>
    <w:rPr>
      <w:szCs w:val="20"/>
      <w:lang w:eastAsia="ru-RU"/>
    </w:rPr>
  </w:style>
  <w:style w:type="paragraph" w:styleId="afb">
    <w:name w:val="Normal Indent"/>
    <w:basedOn w:val="a0"/>
    <w:uiPriority w:val="99"/>
    <w:rsid w:val="007B3DD1"/>
    <w:pPr>
      <w:spacing w:after="0" w:line="240" w:lineRule="auto"/>
      <w:ind w:left="720"/>
      <w:jc w:val="both"/>
    </w:pPr>
    <w:rPr>
      <w:szCs w:val="20"/>
      <w:lang w:eastAsia="ru-RU"/>
    </w:rPr>
  </w:style>
  <w:style w:type="paragraph" w:customStyle="1" w:styleId="Table">
    <w:name w:val="Table"/>
    <w:basedOn w:val="a0"/>
    <w:rsid w:val="007B3DD1"/>
    <w:pPr>
      <w:spacing w:after="0" w:line="240" w:lineRule="auto"/>
      <w:ind w:left="-57" w:right="-57"/>
      <w:jc w:val="center"/>
    </w:pPr>
    <w:rPr>
      <w:sz w:val="20"/>
      <w:szCs w:val="20"/>
      <w:lang w:eastAsia="ru-RU"/>
    </w:rPr>
  </w:style>
  <w:style w:type="paragraph" w:customStyle="1" w:styleId="Figure">
    <w:name w:val="Figure"/>
    <w:basedOn w:val="a0"/>
    <w:rsid w:val="007B3DD1"/>
    <w:pPr>
      <w:tabs>
        <w:tab w:val="left" w:pos="810"/>
        <w:tab w:val="left" w:pos="8820"/>
      </w:tabs>
      <w:spacing w:after="0" w:line="360" w:lineRule="atLeast"/>
      <w:ind w:left="810" w:right="360"/>
      <w:jc w:val="both"/>
    </w:pPr>
    <w:rPr>
      <w:szCs w:val="20"/>
      <w:lang w:eastAsia="ru-RU"/>
    </w:rPr>
  </w:style>
  <w:style w:type="paragraph" w:customStyle="1" w:styleId="TabCaption">
    <w:name w:val="TabCaption"/>
    <w:basedOn w:val="afa"/>
    <w:rsid w:val="007B3DD1"/>
    <w:pPr>
      <w:spacing w:line="240" w:lineRule="auto"/>
    </w:pPr>
  </w:style>
  <w:style w:type="paragraph" w:customStyle="1" w:styleId="Liter">
    <w:name w:val="Liter"/>
    <w:basedOn w:val="a0"/>
    <w:rsid w:val="007B3DD1"/>
    <w:pPr>
      <w:spacing w:after="0" w:line="360" w:lineRule="auto"/>
      <w:ind w:left="283" w:hanging="283"/>
      <w:jc w:val="both"/>
    </w:pPr>
    <w:rPr>
      <w:szCs w:val="20"/>
      <w:lang w:eastAsia="ru-RU"/>
    </w:rPr>
  </w:style>
  <w:style w:type="paragraph" w:styleId="afc">
    <w:name w:val="Message Header"/>
    <w:basedOn w:val="a0"/>
    <w:link w:val="afd"/>
    <w:uiPriority w:val="99"/>
    <w:rsid w:val="007B3DD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  <w:jc w:val="both"/>
    </w:pPr>
    <w:rPr>
      <w:sz w:val="20"/>
      <w:szCs w:val="20"/>
      <w:lang w:val="x-none" w:eastAsia="ru-RU"/>
    </w:rPr>
  </w:style>
  <w:style w:type="character" w:customStyle="1" w:styleId="afd">
    <w:name w:val="Шапка Знак"/>
    <w:link w:val="afc"/>
    <w:uiPriority w:val="99"/>
    <w:locked/>
    <w:rsid w:val="007B3DD1"/>
    <w:rPr>
      <w:rFonts w:ascii="Times New Roman" w:eastAsia="Times New Roman" w:hAnsi="Times New Roman"/>
      <w:sz w:val="20"/>
      <w:shd w:val="pct20" w:color="auto" w:fill="auto"/>
      <w:lang w:val="x-none" w:eastAsia="ru-RU"/>
    </w:rPr>
  </w:style>
  <w:style w:type="paragraph" w:styleId="afe">
    <w:name w:val="Block Text"/>
    <w:basedOn w:val="a0"/>
    <w:uiPriority w:val="99"/>
    <w:rsid w:val="007B3DD1"/>
    <w:pPr>
      <w:spacing w:after="0" w:line="240" w:lineRule="auto"/>
      <w:ind w:left="-57" w:right="-57"/>
      <w:jc w:val="both"/>
    </w:pPr>
    <w:rPr>
      <w:i/>
      <w:szCs w:val="20"/>
      <w:lang w:eastAsia="ru-RU"/>
    </w:rPr>
  </w:style>
  <w:style w:type="paragraph" w:customStyle="1" w:styleId="13">
    <w:name w:val="заголовок 1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kern w:val="28"/>
      <w:szCs w:val="20"/>
      <w:lang w:val="en-US" w:eastAsia="ru-RU"/>
    </w:rPr>
  </w:style>
  <w:style w:type="paragraph" w:styleId="35">
    <w:name w:val="Body Text 3"/>
    <w:basedOn w:val="a0"/>
    <w:link w:val="36"/>
    <w:uiPriority w:val="99"/>
    <w:rsid w:val="007B3DD1"/>
    <w:pPr>
      <w:spacing w:after="0" w:line="240" w:lineRule="auto"/>
      <w:jc w:val="both"/>
    </w:pPr>
    <w:rPr>
      <w:sz w:val="20"/>
      <w:szCs w:val="20"/>
      <w:lang w:val="x-none" w:eastAsia="ru-RU"/>
    </w:rPr>
  </w:style>
  <w:style w:type="character" w:customStyle="1" w:styleId="36">
    <w:name w:val="Основной текст 3 Знак"/>
    <w:link w:val="35"/>
    <w:uiPriority w:val="99"/>
    <w:locked/>
    <w:rsid w:val="007B3DD1"/>
    <w:rPr>
      <w:rFonts w:ascii="Times New Roman" w:eastAsia="Times New Roman" w:hAnsi="Times New Roman"/>
      <w:sz w:val="20"/>
      <w:lang w:val="x-none" w:eastAsia="ru-RU"/>
    </w:rPr>
  </w:style>
  <w:style w:type="paragraph" w:styleId="aff">
    <w:name w:val="Plain Text"/>
    <w:basedOn w:val="a0"/>
    <w:link w:val="aff0"/>
    <w:uiPriority w:val="99"/>
    <w:rsid w:val="007B3DD1"/>
    <w:pPr>
      <w:spacing w:after="0" w:line="240" w:lineRule="auto"/>
      <w:jc w:val="both"/>
    </w:pPr>
    <w:rPr>
      <w:rFonts w:ascii="Courier New" w:hAnsi="Courier New"/>
      <w:sz w:val="20"/>
      <w:szCs w:val="20"/>
      <w:lang w:val="x-none" w:eastAsia="ru-RU"/>
    </w:rPr>
  </w:style>
  <w:style w:type="character" w:customStyle="1" w:styleId="aff0">
    <w:name w:val="Текст Знак"/>
    <w:link w:val="aff"/>
    <w:uiPriority w:val="99"/>
    <w:locked/>
    <w:rsid w:val="007B3DD1"/>
    <w:rPr>
      <w:rFonts w:ascii="Courier New" w:eastAsia="Times New Roman" w:hAnsi="Courier New"/>
      <w:sz w:val="20"/>
      <w:lang w:val="x-none" w:eastAsia="ru-RU"/>
    </w:rPr>
  </w:style>
  <w:style w:type="paragraph" w:customStyle="1" w:styleId="1b3-54054">
    <w:name w:val="1b3-54054"/>
    <w:basedOn w:val="a0"/>
    <w:rsid w:val="007B3DD1"/>
    <w:pPr>
      <w:spacing w:after="0" w:line="240" w:lineRule="atLeast"/>
      <w:ind w:left="1080" w:hanging="1080"/>
      <w:jc w:val="both"/>
    </w:pPr>
    <w:rPr>
      <w:sz w:val="20"/>
      <w:szCs w:val="20"/>
      <w:lang w:eastAsia="ru-RU"/>
    </w:rPr>
  </w:style>
  <w:style w:type="paragraph" w:styleId="37">
    <w:name w:val="Body Text Indent 3"/>
    <w:basedOn w:val="a0"/>
    <w:link w:val="38"/>
    <w:uiPriority w:val="99"/>
    <w:rsid w:val="007B3DD1"/>
    <w:pPr>
      <w:spacing w:after="0" w:line="360" w:lineRule="auto"/>
      <w:ind w:left="1440"/>
      <w:jc w:val="both"/>
    </w:pPr>
    <w:rPr>
      <w:color w:val="000000"/>
      <w:sz w:val="20"/>
      <w:szCs w:val="20"/>
      <w:lang w:val="x-none" w:eastAsia="ru-RU"/>
    </w:rPr>
  </w:style>
  <w:style w:type="character" w:customStyle="1" w:styleId="38">
    <w:name w:val="Основной текст с отступом 3 Знак"/>
    <w:link w:val="37"/>
    <w:uiPriority w:val="99"/>
    <w:locked/>
    <w:rsid w:val="007B3DD1"/>
    <w:rPr>
      <w:rFonts w:ascii="Times New Roman" w:eastAsia="Times New Roman" w:hAnsi="Times New Roman"/>
      <w:color w:val="000000"/>
      <w:sz w:val="20"/>
      <w:lang w:val="x-none" w:eastAsia="ru-RU"/>
    </w:rPr>
  </w:style>
  <w:style w:type="paragraph" w:customStyle="1" w:styleId="39">
    <w:name w:val="заголовок 3"/>
    <w:basedOn w:val="a0"/>
    <w:next w:val="a0"/>
    <w:rsid w:val="007B3DD1"/>
    <w:pPr>
      <w:keepNext/>
      <w:spacing w:before="240" w:after="60" w:line="240" w:lineRule="auto"/>
      <w:jc w:val="both"/>
    </w:pPr>
    <w:rPr>
      <w:rFonts w:ascii="Antiqua" w:hAnsi="Antiqua"/>
      <w:sz w:val="24"/>
      <w:szCs w:val="20"/>
      <w:lang w:val="en-US" w:eastAsia="ru-RU"/>
    </w:rPr>
  </w:style>
  <w:style w:type="paragraph" w:customStyle="1" w:styleId="aff1">
    <w:name w:val="ìàêðîñ"/>
    <w:rsid w:val="007B3DD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ntiqua" w:hAnsi="Antiqua"/>
      <w:sz w:val="24"/>
    </w:rPr>
  </w:style>
  <w:style w:type="paragraph" w:customStyle="1" w:styleId="1N3000000">
    <w:name w:val="1N3000000"/>
    <w:basedOn w:val="a0"/>
    <w:rsid w:val="007B3DD1"/>
    <w:pPr>
      <w:spacing w:after="0" w:line="240" w:lineRule="atLeast"/>
      <w:jc w:val="both"/>
    </w:pPr>
    <w:rPr>
      <w:sz w:val="20"/>
      <w:szCs w:val="20"/>
      <w:lang w:eastAsia="ru-RU"/>
    </w:rPr>
  </w:style>
  <w:style w:type="paragraph" w:customStyle="1" w:styleId="aff2">
    <w:name w:val="вопрос"/>
    <w:rsid w:val="007B3DD1"/>
    <w:pPr>
      <w:tabs>
        <w:tab w:val="left" w:pos="567"/>
      </w:tabs>
      <w:ind w:left="567" w:hanging="567"/>
      <w:jc w:val="both"/>
    </w:pPr>
    <w:rPr>
      <w:rFonts w:ascii="Times New Roman" w:hAnsi="Times New Roman"/>
      <w:color w:val="000000"/>
      <w:sz w:val="28"/>
    </w:rPr>
  </w:style>
  <w:style w:type="paragraph" w:customStyle="1" w:styleId="aff3">
    <w:name w:val="ответ"/>
    <w:rsid w:val="007B3DD1"/>
    <w:pPr>
      <w:tabs>
        <w:tab w:val="left" w:pos="567"/>
        <w:tab w:val="left" w:pos="907"/>
        <w:tab w:val="left" w:pos="2835"/>
        <w:tab w:val="left" w:pos="3175"/>
        <w:tab w:val="left" w:pos="5103"/>
        <w:tab w:val="left" w:pos="5443"/>
        <w:tab w:val="left" w:pos="7371"/>
        <w:tab w:val="left" w:pos="7711"/>
      </w:tabs>
      <w:ind w:left="907" w:hanging="340"/>
    </w:pPr>
    <w:rPr>
      <w:rFonts w:ascii="Times New Roman" w:hAnsi="Times New Roman"/>
      <w:color w:val="000000"/>
      <w:sz w:val="28"/>
    </w:rPr>
  </w:style>
  <w:style w:type="paragraph" w:customStyle="1" w:styleId="Preformatted">
    <w:name w:val="Preformatted"/>
    <w:basedOn w:val="a0"/>
    <w:rsid w:val="007B3DD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autoSpaceDE w:val="0"/>
      <w:autoSpaceDN w:val="0"/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14">
    <w:name w:val="Стиль1"/>
    <w:basedOn w:val="a0"/>
    <w:rsid w:val="007B3DD1"/>
    <w:pPr>
      <w:spacing w:after="0" w:line="240" w:lineRule="auto"/>
      <w:jc w:val="both"/>
    </w:pPr>
    <w:rPr>
      <w:sz w:val="8"/>
      <w:szCs w:val="20"/>
      <w:lang w:eastAsia="ru-RU"/>
    </w:rPr>
  </w:style>
  <w:style w:type="character" w:styleId="aff4">
    <w:name w:val="Hyperlink"/>
    <w:uiPriority w:val="99"/>
    <w:rsid w:val="007B3DD1"/>
    <w:rPr>
      <w:color w:val="0000FF"/>
      <w:u w:val="single"/>
    </w:rPr>
  </w:style>
  <w:style w:type="character" w:styleId="aff5">
    <w:name w:val="FollowedHyperlink"/>
    <w:uiPriority w:val="99"/>
    <w:rsid w:val="007B3DD1"/>
    <w:rPr>
      <w:color w:val="800080"/>
      <w:u w:val="single"/>
    </w:rPr>
  </w:style>
  <w:style w:type="paragraph" w:customStyle="1" w:styleId="BodyText24">
    <w:name w:val="Body Text 24"/>
    <w:basedOn w:val="a0"/>
    <w:rsid w:val="007B3DD1"/>
    <w:pPr>
      <w:overflowPunct w:val="0"/>
      <w:autoSpaceDE w:val="0"/>
      <w:autoSpaceDN w:val="0"/>
      <w:adjustRightInd w:val="0"/>
      <w:spacing w:after="0" w:line="240" w:lineRule="auto"/>
      <w:ind w:firstLine="720"/>
      <w:textAlignment w:val="baseline"/>
    </w:pPr>
    <w:rPr>
      <w:b/>
      <w:szCs w:val="20"/>
      <w:lang w:eastAsia="ru-RU"/>
    </w:rPr>
  </w:style>
  <w:style w:type="paragraph" w:customStyle="1" w:styleId="Default">
    <w:name w:val="Default"/>
    <w:rsid w:val="007B3DD1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s1">
    <w:name w:val="s1"/>
    <w:rsid w:val="007B3DD1"/>
  </w:style>
  <w:style w:type="character" w:customStyle="1" w:styleId="s4">
    <w:name w:val="s4"/>
    <w:rsid w:val="007B3DD1"/>
  </w:style>
  <w:style w:type="paragraph" w:customStyle="1" w:styleId="26">
    <w:name w:val="Стиль заголовок2"/>
    <w:basedOn w:val="a0"/>
    <w:rsid w:val="007B3DD1"/>
    <w:pPr>
      <w:spacing w:after="0" w:line="240" w:lineRule="auto"/>
      <w:jc w:val="center"/>
      <w:outlineLvl w:val="0"/>
    </w:pPr>
    <w:rPr>
      <w:caps/>
      <w:szCs w:val="32"/>
      <w:lang w:eastAsia="ru-RU"/>
    </w:rPr>
  </w:style>
  <w:style w:type="paragraph" w:customStyle="1" w:styleId="210">
    <w:name w:val="Стильзаголовок21"/>
    <w:basedOn w:val="26"/>
    <w:rsid w:val="007B3DD1"/>
    <w:rPr>
      <w:b/>
    </w:rPr>
  </w:style>
  <w:style w:type="paragraph" w:customStyle="1" w:styleId="15">
    <w:name w:val="Заголовок1"/>
    <w:basedOn w:val="a0"/>
    <w:link w:val="aff6"/>
    <w:uiPriority w:val="10"/>
    <w:qFormat/>
    <w:rsid w:val="007B3DD1"/>
    <w:pPr>
      <w:spacing w:after="0" w:line="240" w:lineRule="auto"/>
      <w:jc w:val="center"/>
    </w:pPr>
    <w:rPr>
      <w:b/>
      <w:sz w:val="24"/>
      <w:szCs w:val="20"/>
      <w:lang w:val="x-none" w:eastAsia="ru-RU"/>
    </w:rPr>
  </w:style>
  <w:style w:type="character" w:customStyle="1" w:styleId="aff6">
    <w:name w:val="Заголовок Знак"/>
    <w:link w:val="15"/>
    <w:uiPriority w:val="10"/>
    <w:locked/>
    <w:rsid w:val="007B3DD1"/>
    <w:rPr>
      <w:rFonts w:ascii="Times New Roman" w:eastAsia="Times New Roman" w:hAnsi="Times New Roman"/>
      <w:b/>
      <w:sz w:val="24"/>
      <w:lang w:val="x-none" w:eastAsia="ru-RU"/>
    </w:rPr>
  </w:style>
  <w:style w:type="paragraph" w:customStyle="1" w:styleId="16">
    <w:name w:val="çàãîëîâîê 1"/>
    <w:basedOn w:val="a0"/>
    <w:next w:val="a0"/>
    <w:autoRedefine/>
    <w:rsid w:val="007B3DD1"/>
    <w:pPr>
      <w:spacing w:after="0" w:line="240" w:lineRule="auto"/>
      <w:jc w:val="center"/>
    </w:pPr>
    <w:rPr>
      <w:szCs w:val="24"/>
      <w:lang w:eastAsia="ru-RU"/>
    </w:rPr>
  </w:style>
  <w:style w:type="paragraph" w:customStyle="1" w:styleId="basis">
    <w:name w:val="basis"/>
    <w:rsid w:val="007B3DD1"/>
    <w:pPr>
      <w:jc w:val="both"/>
    </w:pPr>
    <w:rPr>
      <w:rFonts w:ascii="Times New Roman" w:hAnsi="Times New Roman"/>
      <w:sz w:val="28"/>
      <w:szCs w:val="28"/>
    </w:rPr>
  </w:style>
  <w:style w:type="paragraph" w:customStyle="1" w:styleId="distractor">
    <w:name w:val="distractor"/>
    <w:rsid w:val="007B3DD1"/>
    <w:pPr>
      <w:jc w:val="both"/>
    </w:pPr>
    <w:rPr>
      <w:rFonts w:ascii="Times New Roman" w:hAnsi="Times New Roman"/>
      <w:sz w:val="28"/>
      <w:szCs w:val="28"/>
    </w:rPr>
  </w:style>
  <w:style w:type="table" w:customStyle="1" w:styleId="CriterionTable">
    <w:name w:val="Criterion Table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">
    <w:name w:val="Criterion Table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">
    <w:name w:val="Question Options Table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">
    <w:name w:val="Question Match Options Table (Half)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">
    <w:name w:val="Question Answer Table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52">
    <w:name w:val="Сетка таблицы5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11">
    <w:name w:val="Основной текст 31"/>
    <w:basedOn w:val="a0"/>
    <w:rsid w:val="007B3DD1"/>
    <w:pPr>
      <w:widowControl w:val="0"/>
      <w:spacing w:after="0" w:line="240" w:lineRule="auto"/>
      <w:jc w:val="center"/>
    </w:pPr>
    <w:rPr>
      <w:b/>
      <w:szCs w:val="20"/>
      <w:lang w:eastAsia="ru-RU"/>
    </w:rPr>
  </w:style>
  <w:style w:type="paragraph" w:customStyle="1" w:styleId="27">
    <w:name w:val="Абзац списка2"/>
    <w:basedOn w:val="a0"/>
    <w:rsid w:val="007B3DD1"/>
    <w:pPr>
      <w:ind w:left="720"/>
      <w:contextualSpacing/>
    </w:pPr>
    <w:rPr>
      <w:lang w:eastAsia="ru-RU"/>
    </w:rPr>
  </w:style>
  <w:style w:type="table" w:customStyle="1" w:styleId="CriterionTable2">
    <w:name w:val="Criterion Table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1">
    <w:name w:val="Criterion Table11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1">
    <w:name w:val="Question Options Table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1">
    <w:name w:val="Question Match Options Table (Half)1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1">
    <w:name w:val="Question Answer Table1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61">
    <w:name w:val="Сетка таблицы6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7">
    <w:name w:val="Обычный (веб)1"/>
    <w:basedOn w:val="a0"/>
    <w:rsid w:val="007B3DD1"/>
    <w:pPr>
      <w:spacing w:before="100" w:after="100" w:line="240" w:lineRule="auto"/>
    </w:pPr>
    <w:rPr>
      <w:sz w:val="24"/>
      <w:szCs w:val="20"/>
      <w:lang w:eastAsia="ru-RU"/>
    </w:rPr>
  </w:style>
  <w:style w:type="table" w:customStyle="1" w:styleId="110">
    <w:name w:val="Сетка таблицы11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7">
    <w:name w:val="Emphasis"/>
    <w:uiPriority w:val="20"/>
    <w:qFormat/>
    <w:rsid w:val="007B3DD1"/>
    <w:rPr>
      <w:i/>
    </w:rPr>
  </w:style>
  <w:style w:type="character" w:customStyle="1" w:styleId="apple-converted-space">
    <w:name w:val="apple-converted-space"/>
    <w:rsid w:val="007B3DD1"/>
  </w:style>
  <w:style w:type="table" w:customStyle="1" w:styleId="CriterionTable3">
    <w:name w:val="Criterion Table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4">
    <w:name w:val="Criterion Table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2">
    <w:name w:val="Question Options Table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2">
    <w:name w:val="Question Match Options Table (Half)2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2">
    <w:name w:val="Question Answer Table2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5">
    <w:name w:val="Criterion Table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3">
    <w:name w:val="Question Options Table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3">
    <w:name w:val="Question Match Options Table (Half)3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3">
    <w:name w:val="Question Answer Table3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6">
    <w:name w:val="Criterion Table6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7">
    <w:name w:val="Criterion Table7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4">
    <w:name w:val="Question Options Table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4">
    <w:name w:val="Question Match Options Table (Half)4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4">
    <w:name w:val="Question Answer Table4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Zpage">
    <w:name w:val="Zpage"/>
    <w:basedOn w:val="a0"/>
    <w:rsid w:val="007B3DD1"/>
    <w:pPr>
      <w:spacing w:after="0" w:line="240" w:lineRule="auto"/>
      <w:ind w:firstLine="709"/>
      <w:jc w:val="both"/>
    </w:pPr>
    <w:rPr>
      <w:szCs w:val="24"/>
      <w:lang w:eastAsia="ru-RU"/>
    </w:rPr>
  </w:style>
  <w:style w:type="table" w:customStyle="1" w:styleId="71">
    <w:name w:val="Сетка таблицы7"/>
    <w:rsid w:val="007B3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8">
    <w:name w:val="Criterion Table8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rsid w:val="007B3DD1"/>
    <w:pPr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9">
    <w:name w:val="Criterion Table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0">
    <w:name w:val="Criterion Table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5">
    <w:name w:val="Question Options Table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5">
    <w:name w:val="Question Match Options Table (Half)5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5">
    <w:name w:val="Question Answer Table5"/>
    <w:rsid w:val="007B3DD1"/>
    <w:rPr>
      <w:rFonts w:ascii="Times New Roman" w:hAnsi="Times New Roman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CriterionTable12">
    <w:name w:val="Criterion Table12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2">
    <w:name w:val="Сетка таблицы9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2">
    <w:name w:val="Сетка таблицы3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1">
    <w:name w:val="Сетка таблицы21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20">
    <w:name w:val="Сетка таблицы32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перечень"/>
    <w:basedOn w:val="a0"/>
    <w:rsid w:val="007B3DD1"/>
    <w:pPr>
      <w:numPr>
        <w:numId w:val="4"/>
      </w:numPr>
      <w:spacing w:after="0" w:line="240" w:lineRule="auto"/>
      <w:ind w:left="786"/>
      <w:jc w:val="both"/>
    </w:pPr>
    <w:rPr>
      <w:szCs w:val="24"/>
      <w:lang w:eastAsia="ru-RU"/>
    </w:rPr>
  </w:style>
  <w:style w:type="paragraph" w:customStyle="1" w:styleId="214">
    <w:name w:val="Стиль Основной текст с отступом 2 + 14 пт полужирный"/>
    <w:basedOn w:val="23"/>
    <w:rsid w:val="007B3DD1"/>
    <w:pPr>
      <w:spacing w:after="0" w:line="240" w:lineRule="auto"/>
      <w:ind w:left="0"/>
      <w:jc w:val="both"/>
    </w:pPr>
    <w:rPr>
      <w:b/>
      <w:bCs/>
      <w:sz w:val="28"/>
    </w:rPr>
  </w:style>
  <w:style w:type="table" w:customStyle="1" w:styleId="130">
    <w:name w:val="Сетка таблицы1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30">
    <w:name w:val="Сетка таблицы2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0">
    <w:name w:val="Сетка таблицы33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0">
    <w:name w:val="Сетка таблицы14"/>
    <w:rsid w:val="007B3D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3">
    <w:name w:val="Criterion Table13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riterionTable14">
    <w:name w:val="Criterion Table14"/>
    <w:rsid w:val="007B3DD1"/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QuestionOptionsTable6">
    <w:name w:val="Question Options Table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MatchOptionsTableHalf6">
    <w:name w:val="Question Match Options Table (Half)6"/>
    <w:rsid w:val="007B3DD1"/>
    <w:rPr>
      <w:rFonts w:ascii="Times New Roman" w:hAnsi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QuestionAnswerTable6">
    <w:name w:val="Question Answer Table6"/>
    <w:basedOn w:val="a2"/>
    <w:rsid w:val="007B3DD1"/>
    <w:rPr>
      <w:rFonts w:ascii="Times New Roman" w:hAnsi="Times New Roman"/>
    </w:rPr>
    <w:tblPr>
      <w:tblCellMar>
        <w:left w:w="0" w:type="dxa"/>
        <w:right w:w="0" w:type="dxa"/>
      </w:tblCellMar>
    </w:tblPr>
  </w:style>
  <w:style w:type="table" w:customStyle="1" w:styleId="160">
    <w:name w:val="Сетка таблицы16"/>
    <w:basedOn w:val="a2"/>
    <w:next w:val="a4"/>
    <w:rsid w:val="007B3D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0">
    <w:name w:val="Сетка таблицы17"/>
    <w:basedOn w:val="a2"/>
    <w:next w:val="a4"/>
    <w:rsid w:val="007B3DD1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8"/>
    <w:basedOn w:val="a2"/>
    <w:next w:val="a4"/>
    <w:rsid w:val="00092B65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">
    <w:name w:val="Сетка таблицы19"/>
    <w:basedOn w:val="a2"/>
    <w:next w:val="a4"/>
    <w:rsid w:val="00AE3B7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0">
    <w:name w:val="Сетка таблицы110"/>
    <w:basedOn w:val="a2"/>
    <w:next w:val="a4"/>
    <w:rsid w:val="001B02E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a">
    <w:name w:val="Абзац списка3"/>
    <w:basedOn w:val="a0"/>
    <w:uiPriority w:val="34"/>
    <w:qFormat/>
    <w:rsid w:val="002825B3"/>
    <w:pPr>
      <w:ind w:left="720"/>
      <w:contextualSpacing/>
    </w:pPr>
  </w:style>
  <w:style w:type="table" w:customStyle="1" w:styleId="200">
    <w:name w:val="Сетка таблицы20"/>
    <w:basedOn w:val="a2"/>
    <w:next w:val="a4"/>
    <w:rsid w:val="008B2726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0">
    <w:name w:val="Сетка таблицы24"/>
    <w:basedOn w:val="a2"/>
    <w:next w:val="a4"/>
    <w:rsid w:val="00211B97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Revision"/>
    <w:hidden/>
    <w:uiPriority w:val="99"/>
    <w:semiHidden/>
    <w:rsid w:val="00FB0FE8"/>
    <w:rPr>
      <w:rFonts w:ascii="Times New Roman" w:hAnsi="Times New Roman"/>
      <w:sz w:val="28"/>
      <w:szCs w:val="22"/>
      <w:lang w:eastAsia="en-US"/>
    </w:rPr>
  </w:style>
  <w:style w:type="paragraph" w:customStyle="1" w:styleId="Zadanie">
    <w:name w:val="Zadanie"/>
    <w:basedOn w:val="a0"/>
    <w:rsid w:val="007C4C78"/>
    <w:pPr>
      <w:tabs>
        <w:tab w:val="left" w:pos="624"/>
        <w:tab w:val="right" w:leader="underscore" w:pos="2880"/>
      </w:tabs>
      <w:spacing w:before="240" w:after="60" w:line="280" w:lineRule="atLeast"/>
      <w:ind w:left="624" w:hanging="624"/>
      <w:jc w:val="both"/>
    </w:pPr>
    <w:rPr>
      <w:rFonts w:ascii="SchoolBookCTT" w:eastAsia="Calibri" w:hAnsi="SchoolBookCTT"/>
      <w:sz w:val="22"/>
      <w:szCs w:val="21"/>
      <w:lang w:eastAsia="ru-RU"/>
    </w:rPr>
  </w:style>
  <w:style w:type="paragraph" w:customStyle="1" w:styleId="MTDisplayEquation">
    <w:name w:val="MTDisplayEquation"/>
    <w:basedOn w:val="a0"/>
    <w:next w:val="a0"/>
    <w:link w:val="MTDisplayEquation0"/>
    <w:rsid w:val="00366E6C"/>
    <w:pPr>
      <w:tabs>
        <w:tab w:val="center" w:pos="4680"/>
        <w:tab w:val="right" w:pos="9360"/>
      </w:tabs>
      <w:spacing w:after="160" w:line="259" w:lineRule="auto"/>
      <w:ind w:firstLine="708"/>
    </w:pPr>
    <w:rPr>
      <w:rFonts w:eastAsia="Calibri"/>
      <w:sz w:val="22"/>
    </w:rPr>
  </w:style>
  <w:style w:type="character" w:customStyle="1" w:styleId="MTDisplayEquation0">
    <w:name w:val="MTDisplayEquation Знак"/>
    <w:link w:val="MTDisplayEquation"/>
    <w:rsid w:val="00366E6C"/>
    <w:rPr>
      <w:rFonts w:ascii="Times New Roman" w:eastAsia="Calibri" w:hAnsi="Times New Roman"/>
      <w:sz w:val="22"/>
      <w:szCs w:val="22"/>
      <w:lang w:eastAsia="en-US"/>
    </w:rPr>
  </w:style>
  <w:style w:type="table" w:customStyle="1" w:styleId="250">
    <w:name w:val="Сетка таблицы25"/>
    <w:basedOn w:val="a2"/>
    <w:next w:val="a4"/>
    <w:rsid w:val="00F67F47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0">
    <w:name w:val="Сетка таблицы26"/>
    <w:basedOn w:val="a2"/>
    <w:next w:val="a4"/>
    <w:rsid w:val="0052550F"/>
    <w:pPr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Placeholder Text"/>
    <w:basedOn w:val="a1"/>
    <w:uiPriority w:val="99"/>
    <w:semiHidden/>
    <w:rsid w:val="00655E9F"/>
    <w:rPr>
      <w:color w:val="808080"/>
    </w:rPr>
  </w:style>
  <w:style w:type="paragraph" w:styleId="affa">
    <w:name w:val="List Paragraph"/>
    <w:basedOn w:val="a0"/>
    <w:uiPriority w:val="34"/>
    <w:qFormat/>
    <w:rsid w:val="00655E9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10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8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wmf"/><Relationship Id="rId21" Type="http://schemas.openxmlformats.org/officeDocument/2006/relationships/image" Target="media/image14.emf"/><Relationship Id="rId42" Type="http://schemas.openxmlformats.org/officeDocument/2006/relationships/image" Target="media/image35.wmf"/><Relationship Id="rId47" Type="http://schemas.openxmlformats.org/officeDocument/2006/relationships/image" Target="media/image40.wmf"/><Relationship Id="rId63" Type="http://schemas.openxmlformats.org/officeDocument/2006/relationships/image" Target="media/image55.wmf"/><Relationship Id="rId68" Type="http://schemas.openxmlformats.org/officeDocument/2006/relationships/image" Target="media/image60.wmf"/><Relationship Id="rId16" Type="http://schemas.openxmlformats.org/officeDocument/2006/relationships/image" Target="media/image9.wmf"/><Relationship Id="rId11" Type="http://schemas.openxmlformats.org/officeDocument/2006/relationships/image" Target="media/image4.wmf"/><Relationship Id="rId24" Type="http://schemas.openxmlformats.org/officeDocument/2006/relationships/image" Target="media/image17.emf"/><Relationship Id="rId32" Type="http://schemas.openxmlformats.org/officeDocument/2006/relationships/image" Target="media/image25.wmf"/><Relationship Id="rId37" Type="http://schemas.openxmlformats.org/officeDocument/2006/relationships/image" Target="media/image30.jpeg"/><Relationship Id="rId40" Type="http://schemas.openxmlformats.org/officeDocument/2006/relationships/image" Target="media/image33.wmf"/><Relationship Id="rId45" Type="http://schemas.openxmlformats.org/officeDocument/2006/relationships/image" Target="media/image38.wmf"/><Relationship Id="rId53" Type="http://schemas.openxmlformats.org/officeDocument/2006/relationships/image" Target="media/image46.wmf"/><Relationship Id="rId58" Type="http://schemas.openxmlformats.org/officeDocument/2006/relationships/image" Target="media/image51.wmf"/><Relationship Id="rId66" Type="http://schemas.openxmlformats.org/officeDocument/2006/relationships/image" Target="media/image58.emf"/><Relationship Id="rId74" Type="http://schemas.openxmlformats.org/officeDocument/2006/relationships/image" Target="media/image66.wmf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3.wmf"/><Relationship Id="rId19" Type="http://schemas.openxmlformats.org/officeDocument/2006/relationships/image" Target="media/image12.emf"/><Relationship Id="rId14" Type="http://schemas.openxmlformats.org/officeDocument/2006/relationships/image" Target="media/image7.wmf"/><Relationship Id="rId22" Type="http://schemas.openxmlformats.org/officeDocument/2006/relationships/image" Target="media/image15.emf"/><Relationship Id="rId27" Type="http://schemas.openxmlformats.org/officeDocument/2006/relationships/image" Target="media/image20.jpeg"/><Relationship Id="rId30" Type="http://schemas.openxmlformats.org/officeDocument/2006/relationships/image" Target="media/image23.emf"/><Relationship Id="rId35" Type="http://schemas.openxmlformats.org/officeDocument/2006/relationships/image" Target="media/image28.wmf"/><Relationship Id="rId43" Type="http://schemas.openxmlformats.org/officeDocument/2006/relationships/image" Target="media/image36.wmf"/><Relationship Id="rId48" Type="http://schemas.openxmlformats.org/officeDocument/2006/relationships/image" Target="media/image41.wmf"/><Relationship Id="rId56" Type="http://schemas.openxmlformats.org/officeDocument/2006/relationships/image" Target="media/image49.wmf"/><Relationship Id="rId64" Type="http://schemas.openxmlformats.org/officeDocument/2006/relationships/image" Target="media/image56.wmf"/><Relationship Id="rId69" Type="http://schemas.openxmlformats.org/officeDocument/2006/relationships/image" Target="media/image61.wmf"/><Relationship Id="rId77" Type="http://schemas.openxmlformats.org/officeDocument/2006/relationships/image" Target="media/image69.wmf"/><Relationship Id="rId8" Type="http://schemas.openxmlformats.org/officeDocument/2006/relationships/image" Target="media/image1.png"/><Relationship Id="rId51" Type="http://schemas.openxmlformats.org/officeDocument/2006/relationships/image" Target="media/image44.wmf"/><Relationship Id="rId72" Type="http://schemas.openxmlformats.org/officeDocument/2006/relationships/image" Target="media/image64.wmf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wmf"/><Relationship Id="rId25" Type="http://schemas.openxmlformats.org/officeDocument/2006/relationships/image" Target="media/image18.wmf"/><Relationship Id="rId33" Type="http://schemas.openxmlformats.org/officeDocument/2006/relationships/image" Target="media/image26.wmf"/><Relationship Id="rId38" Type="http://schemas.openxmlformats.org/officeDocument/2006/relationships/image" Target="media/image31.wmf"/><Relationship Id="rId46" Type="http://schemas.openxmlformats.org/officeDocument/2006/relationships/image" Target="media/image39.wmf"/><Relationship Id="rId59" Type="http://schemas.openxmlformats.org/officeDocument/2006/relationships/image" Target="media/image52.emf"/><Relationship Id="rId67" Type="http://schemas.openxmlformats.org/officeDocument/2006/relationships/image" Target="media/image59.wmf"/><Relationship Id="rId20" Type="http://schemas.openxmlformats.org/officeDocument/2006/relationships/image" Target="media/image13.wmf"/><Relationship Id="rId41" Type="http://schemas.openxmlformats.org/officeDocument/2006/relationships/image" Target="media/image34.wmf"/><Relationship Id="rId54" Type="http://schemas.openxmlformats.org/officeDocument/2006/relationships/image" Target="media/image47.wmf"/><Relationship Id="rId62" Type="http://schemas.openxmlformats.org/officeDocument/2006/relationships/image" Target="media/image54.wmf"/><Relationship Id="rId70" Type="http://schemas.openxmlformats.org/officeDocument/2006/relationships/image" Target="media/image62.wmf"/><Relationship Id="rId75" Type="http://schemas.openxmlformats.org/officeDocument/2006/relationships/image" Target="media/image6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36" Type="http://schemas.openxmlformats.org/officeDocument/2006/relationships/image" Target="media/image29.emf"/><Relationship Id="rId49" Type="http://schemas.openxmlformats.org/officeDocument/2006/relationships/image" Target="media/image42.wmf"/><Relationship Id="rId57" Type="http://schemas.openxmlformats.org/officeDocument/2006/relationships/image" Target="media/image50.wmf"/><Relationship Id="rId10" Type="http://schemas.openxmlformats.org/officeDocument/2006/relationships/image" Target="media/image3.png"/><Relationship Id="rId31" Type="http://schemas.openxmlformats.org/officeDocument/2006/relationships/image" Target="media/image24.wmf"/><Relationship Id="rId44" Type="http://schemas.openxmlformats.org/officeDocument/2006/relationships/image" Target="media/image37.wmf"/><Relationship Id="rId52" Type="http://schemas.openxmlformats.org/officeDocument/2006/relationships/image" Target="media/image45.wmf"/><Relationship Id="rId60" Type="http://schemas.openxmlformats.org/officeDocument/2006/relationships/oleObject" Target="embeddings/oleObject1.bin"/><Relationship Id="rId65" Type="http://schemas.openxmlformats.org/officeDocument/2006/relationships/image" Target="media/image57.wmf"/><Relationship Id="rId73" Type="http://schemas.openxmlformats.org/officeDocument/2006/relationships/image" Target="media/image65.wmf"/><Relationship Id="rId78" Type="http://schemas.openxmlformats.org/officeDocument/2006/relationships/image" Target="media/image70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wmf"/><Relationship Id="rId18" Type="http://schemas.openxmlformats.org/officeDocument/2006/relationships/image" Target="media/image11.wmf"/><Relationship Id="rId39" Type="http://schemas.openxmlformats.org/officeDocument/2006/relationships/image" Target="media/image32.wmf"/><Relationship Id="rId34" Type="http://schemas.openxmlformats.org/officeDocument/2006/relationships/image" Target="media/image27.wmf"/><Relationship Id="rId50" Type="http://schemas.openxmlformats.org/officeDocument/2006/relationships/image" Target="media/image43.wmf"/><Relationship Id="rId55" Type="http://schemas.openxmlformats.org/officeDocument/2006/relationships/image" Target="media/image48.wmf"/><Relationship Id="rId76" Type="http://schemas.openxmlformats.org/officeDocument/2006/relationships/image" Target="media/image68.wmf"/><Relationship Id="rId7" Type="http://schemas.openxmlformats.org/officeDocument/2006/relationships/endnotes" Target="endnotes.xml"/><Relationship Id="rId71" Type="http://schemas.openxmlformats.org/officeDocument/2006/relationships/image" Target="media/image63.wmf"/><Relationship Id="rId2" Type="http://schemas.openxmlformats.org/officeDocument/2006/relationships/numbering" Target="numbering.xml"/><Relationship Id="rId29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3D3537-F7AA-48C6-B146-D9A6D595F1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9</Pages>
  <Words>5950</Words>
  <Characters>33920</Characters>
  <Application>Microsoft Office Word</Application>
  <DocSecurity>0</DocSecurity>
  <Lines>282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</vt:lpstr>
    </vt:vector>
  </TitlesOfParts>
  <Company>FIPI</Company>
  <LinksUpToDate>false</LinksUpToDate>
  <CharactersWithSpaces>39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</dc:title>
  <dc:creator>марина</dc:creator>
  <cp:lastModifiedBy>Admin</cp:lastModifiedBy>
  <cp:revision>2</cp:revision>
  <cp:lastPrinted>2023-11-07T11:00:00Z</cp:lastPrinted>
  <dcterms:created xsi:type="dcterms:W3CDTF">2026-03-17T10:08:00Z</dcterms:created>
  <dcterms:modified xsi:type="dcterms:W3CDTF">2026-03-17T1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